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B9A32D" w14:textId="3A63886F" w:rsidR="00D64557" w:rsidRDefault="006F586A" w:rsidP="00D64557">
      <w:pPr>
        <w:spacing w:before="240" w:after="15" w:line="266" w:lineRule="auto"/>
        <w:ind w:firstLine="0"/>
        <w:jc w:val="center"/>
        <w:rPr>
          <w:rFonts w:eastAsia="Calibri" w:cs="Times New Roman"/>
          <w:b/>
          <w:color w:val="000000"/>
          <w:lang w:eastAsia="ru-RU"/>
        </w:rPr>
      </w:pPr>
      <w:r w:rsidRPr="006F586A">
        <w:rPr>
          <w:rFonts w:eastAsia="Calibri" w:cs="Times New Roman"/>
          <w:b/>
          <w:color w:val="000000"/>
          <w:lang w:eastAsia="ru-RU"/>
        </w:rPr>
        <w:t xml:space="preserve">  </w:t>
      </w:r>
      <w:r w:rsidR="00D64557">
        <w:rPr>
          <w:rFonts w:eastAsia="Calibri" w:cs="Times New Roman"/>
          <w:b/>
          <w:color w:val="000000"/>
          <w:lang w:eastAsia="ru-RU"/>
        </w:rPr>
        <w:t>МИНИСТЕРСТВО ОБРАЗОВАНИЯ И НАУКИ РОССИЙСКОЙ ФЕДЕРАЦИИ</w:t>
      </w:r>
    </w:p>
    <w:p w14:paraId="52B5AFA4" w14:textId="77777777" w:rsidR="00D64557" w:rsidRDefault="00D64557" w:rsidP="00D64557">
      <w:pPr>
        <w:spacing w:before="59" w:after="15" w:line="266" w:lineRule="auto"/>
        <w:ind w:firstLine="0"/>
        <w:jc w:val="center"/>
        <w:rPr>
          <w:rFonts w:eastAsia="Calibri" w:cs="Times New Roman"/>
          <w:color w:val="000000"/>
          <w:lang w:eastAsia="ru-RU"/>
        </w:rPr>
      </w:pPr>
      <w:r>
        <w:rPr>
          <w:rFonts w:eastAsia="Calibri" w:cs="Times New Roman"/>
          <w:color w:val="000000"/>
          <w:lang w:eastAsia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14:paraId="1F200C8F" w14:textId="77777777" w:rsidR="00D64557" w:rsidRDefault="00D64557" w:rsidP="00D64557">
      <w:pPr>
        <w:spacing w:before="123" w:after="15" w:line="252" w:lineRule="auto"/>
        <w:ind w:firstLine="0"/>
        <w:jc w:val="center"/>
        <w:rPr>
          <w:rFonts w:eastAsia="Calibri" w:cs="Times New Roman"/>
          <w:b/>
          <w:color w:val="000000"/>
          <w:lang w:eastAsia="ru-RU"/>
        </w:rPr>
      </w:pPr>
      <w:r>
        <w:rPr>
          <w:rFonts w:eastAsia="Calibri" w:cs="Times New Roman"/>
          <w:b/>
          <w:color w:val="000000"/>
          <w:lang w:eastAsia="ru-RU"/>
        </w:rPr>
        <w:t>НАЦИОНАЛЬНЫЙ ИССЛЕДОВАТЕЛЬСКИЙ ТОМСКИЙ ПОЛИТЕХНИЧЕСКИЙ УНИВЕРСИТЕТ</w:t>
      </w:r>
    </w:p>
    <w:p w14:paraId="2B8E8598" w14:textId="77777777" w:rsidR="00D64557" w:rsidRDefault="00D64557" w:rsidP="00D64557">
      <w:pPr>
        <w:spacing w:before="123" w:after="15" w:line="252" w:lineRule="auto"/>
        <w:ind w:firstLine="0"/>
        <w:jc w:val="center"/>
        <w:rPr>
          <w:rFonts w:eastAsia="Calibri" w:cs="Times New Roman"/>
          <w:b/>
          <w:color w:val="000000"/>
          <w:lang w:eastAsia="ru-RU"/>
        </w:rPr>
      </w:pPr>
      <w:r w:rsidRPr="005A7305">
        <w:rPr>
          <w:rFonts w:eastAsia="Calibri" w:cs="Times New Roman"/>
          <w:b/>
          <w:noProof/>
          <w:color w:val="000000"/>
          <w:lang w:eastAsia="ru-RU"/>
        </w:rPr>
        <w:drawing>
          <wp:inline distT="0" distB="0" distL="0" distR="0" wp14:anchorId="5E52F30C" wp14:editId="2F4307A6">
            <wp:extent cx="981075" cy="989273"/>
            <wp:effectExtent l="0" t="0" r="0" b="1905"/>
            <wp:docPr id="1" name="Рисунок 1" descr="Изображение выглядит как шаблон, Симметрия, дизайн, пиксель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Изображение выглядит как шаблон, Симметрия, дизайн, пиксель&#10;&#10;Автоматически созданное описание"/>
                    <pic:cNvPicPr/>
                  </pic:nvPicPr>
                  <pic:blipFill rotWithShape="1">
                    <a:blip r:embed="rId9"/>
                    <a:srcRect l="3581" t="2338" r="4604" b="3636"/>
                    <a:stretch/>
                  </pic:blipFill>
                  <pic:spPr bwMode="auto">
                    <a:xfrm>
                      <a:off x="0" y="0"/>
                      <a:ext cx="1014848" cy="10233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A7E22D" w14:textId="77777777" w:rsidR="00D64557" w:rsidRDefault="00D64557" w:rsidP="00D64557">
      <w:pPr>
        <w:spacing w:before="6"/>
        <w:ind w:firstLine="0"/>
        <w:jc w:val="center"/>
        <w:rPr>
          <w:rFonts w:eastAsia="Calibri" w:cs="Times New Roman"/>
          <w:b/>
          <w:color w:val="000000"/>
          <w:szCs w:val="28"/>
          <w:lang w:eastAsia="ru-RU"/>
        </w:rPr>
      </w:pPr>
    </w:p>
    <w:p w14:paraId="649C9689" w14:textId="77777777" w:rsidR="00D64557" w:rsidRDefault="00D64557" w:rsidP="00D64557">
      <w:pPr>
        <w:spacing w:before="6"/>
        <w:ind w:firstLine="0"/>
        <w:jc w:val="center"/>
        <w:rPr>
          <w:rFonts w:eastAsia="Calibri" w:cs="Times New Roman"/>
          <w:b/>
          <w:color w:val="000000"/>
          <w:szCs w:val="28"/>
          <w:lang w:eastAsia="ru-RU"/>
        </w:rPr>
      </w:pPr>
    </w:p>
    <w:p w14:paraId="6647FCD4" w14:textId="77777777" w:rsidR="00D64557" w:rsidRDefault="00D64557" w:rsidP="00D64557">
      <w:pPr>
        <w:tabs>
          <w:tab w:val="left" w:pos="2229"/>
          <w:tab w:val="left" w:pos="3658"/>
          <w:tab w:val="left" w:pos="5702"/>
          <w:tab w:val="left" w:pos="6299"/>
          <w:tab w:val="left" w:pos="8515"/>
        </w:tabs>
        <w:ind w:firstLine="0"/>
        <w:rPr>
          <w:rFonts w:eastAsia="Calibri" w:cs="Times New Roman"/>
          <w:color w:val="000000"/>
          <w:szCs w:val="28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>ИШИТР, ОАР</w:t>
      </w:r>
    </w:p>
    <w:p w14:paraId="72BB42E7" w14:textId="77777777" w:rsidR="00D64557" w:rsidRDefault="00D64557" w:rsidP="00D64557">
      <w:pPr>
        <w:tabs>
          <w:tab w:val="left" w:pos="2229"/>
          <w:tab w:val="left" w:pos="3658"/>
          <w:tab w:val="left" w:pos="5702"/>
          <w:tab w:val="left" w:pos="6299"/>
          <w:tab w:val="left" w:pos="8515"/>
        </w:tabs>
        <w:ind w:firstLine="0"/>
        <w:rPr>
          <w:rFonts w:eastAsia="Calibri" w:cs="Times New Roman"/>
          <w:color w:val="000000"/>
          <w:szCs w:val="28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>15.03.06 «Мехатроника и робототехника»</w:t>
      </w:r>
    </w:p>
    <w:p w14:paraId="15029BB8" w14:textId="77777777" w:rsidR="00D64557" w:rsidRDefault="00D64557" w:rsidP="00D64557">
      <w:pPr>
        <w:tabs>
          <w:tab w:val="left" w:pos="2229"/>
          <w:tab w:val="left" w:pos="3658"/>
          <w:tab w:val="left" w:pos="5702"/>
          <w:tab w:val="left" w:pos="6299"/>
          <w:tab w:val="left" w:pos="8515"/>
        </w:tabs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06849AD7" w14:textId="77777777" w:rsidR="00D64557" w:rsidRDefault="00D64557" w:rsidP="00D64557">
      <w:pPr>
        <w:spacing w:before="1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2834DFD5" w14:textId="4AE6F814" w:rsidR="00D64557" w:rsidRPr="00221F15" w:rsidRDefault="00D64557" w:rsidP="00D64557">
      <w:pPr>
        <w:widowControl w:val="0"/>
        <w:ind w:firstLine="0"/>
        <w:jc w:val="center"/>
        <w:rPr>
          <w:rFonts w:eastAsia="Times New Roman" w:cs="Times New Roman"/>
          <w:szCs w:val="28"/>
          <w:lang w:eastAsia="ru-RU"/>
        </w:rPr>
      </w:pPr>
      <w:r>
        <w:rPr>
          <w:b/>
          <w:caps/>
        </w:rPr>
        <w:t>«</w:t>
      </w:r>
      <w:r w:rsidRPr="003B5B45">
        <w:rPr>
          <w:b/>
          <w:bCs/>
        </w:rPr>
        <w:t>Ра</w:t>
      </w:r>
      <w:r w:rsidR="00CB641D">
        <w:rPr>
          <w:b/>
          <w:bCs/>
        </w:rPr>
        <w:t xml:space="preserve">зработка </w:t>
      </w:r>
      <w:r w:rsidR="008D256C">
        <w:rPr>
          <w:b/>
          <w:bCs/>
        </w:rPr>
        <w:t>контура управления током электро</w:t>
      </w:r>
      <w:r w:rsidR="0065317A">
        <w:rPr>
          <w:b/>
          <w:bCs/>
        </w:rPr>
        <w:t>двигателя</w:t>
      </w:r>
      <w:r w:rsidR="009142F7">
        <w:rPr>
          <w:b/>
          <w:bCs/>
        </w:rPr>
        <w:t xml:space="preserve"> </w:t>
      </w:r>
      <w:r w:rsidR="00C95088">
        <w:rPr>
          <w:b/>
          <w:bCs/>
        </w:rPr>
        <w:t xml:space="preserve">рулевой </w:t>
      </w:r>
      <w:r w:rsidR="009142F7">
        <w:rPr>
          <w:b/>
          <w:bCs/>
        </w:rPr>
        <w:t>рейк</w:t>
      </w:r>
      <w:r w:rsidR="00BB6DE5">
        <w:rPr>
          <w:b/>
          <w:bCs/>
        </w:rPr>
        <w:t>и</w:t>
      </w:r>
      <w:r w:rsidR="009142F7">
        <w:rPr>
          <w:b/>
          <w:bCs/>
        </w:rPr>
        <w:t xml:space="preserve"> с </w:t>
      </w:r>
      <w:r w:rsidR="00451EE8">
        <w:rPr>
          <w:b/>
          <w:bCs/>
        </w:rPr>
        <w:t>электромеханическим усилителем руля</w:t>
      </w:r>
      <w:r>
        <w:rPr>
          <w:b/>
          <w:caps/>
        </w:rPr>
        <w:t>»</w:t>
      </w:r>
    </w:p>
    <w:p w14:paraId="0F7BAAED" w14:textId="4D05302B" w:rsidR="00D64557" w:rsidRPr="001A2B43" w:rsidRDefault="00D64557" w:rsidP="00D64557">
      <w:pPr>
        <w:tabs>
          <w:tab w:val="left" w:pos="4685"/>
        </w:tabs>
        <w:spacing w:before="173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>Курсовой проект</w:t>
      </w:r>
    </w:p>
    <w:p w14:paraId="1658F096" w14:textId="721EF8C2" w:rsidR="00D64557" w:rsidRDefault="00D64557" w:rsidP="00D64557">
      <w:pPr>
        <w:tabs>
          <w:tab w:val="left" w:pos="4685"/>
        </w:tabs>
        <w:spacing w:before="173" w:line="240" w:lineRule="auto"/>
        <w:ind w:firstLine="0"/>
        <w:jc w:val="center"/>
        <w:rPr>
          <w:rFonts w:eastAsia="Times New Roman" w:cs="Times New Roman"/>
          <w:szCs w:val="28"/>
          <w:u w:val="single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 xml:space="preserve">По дисциплине </w:t>
      </w:r>
      <w:r>
        <w:rPr>
          <w:rFonts w:eastAsia="Times New Roman" w:cs="Times New Roman"/>
          <w:szCs w:val="28"/>
          <w:u w:val="single"/>
          <w:lang w:eastAsia="ru-RU"/>
        </w:rPr>
        <w:t>Междисциплинарный проект</w:t>
      </w:r>
    </w:p>
    <w:p w14:paraId="6D125D97" w14:textId="77777777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749D6569" w14:textId="77777777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55485B37" w14:textId="77777777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53E02060" w14:textId="21E6F4B4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5846E315" w14:textId="34465CA2" w:rsidR="00D64557" w:rsidRDefault="00F047CD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rPr>
          <w:rFonts w:eastAsia="Calibri" w:cs="Times New Roman"/>
          <w:color w:val="000000"/>
          <w:szCs w:val="28"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3989418C" wp14:editId="178EE204">
            <wp:simplePos x="0" y="0"/>
            <wp:positionH relativeFrom="page">
              <wp:posOffset>3418840</wp:posOffset>
            </wp:positionH>
            <wp:positionV relativeFrom="paragraph">
              <wp:posOffset>17145</wp:posOffset>
            </wp:positionV>
            <wp:extent cx="657225" cy="324485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048" b="120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324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Style w:val="11"/>
        <w:tblW w:w="0" w:type="auto"/>
        <w:tblLayout w:type="fixed"/>
        <w:tblLook w:val="04A0" w:firstRow="1" w:lastRow="0" w:firstColumn="1" w:lastColumn="0" w:noHBand="0" w:noVBand="1"/>
      </w:tblPr>
      <w:tblGrid>
        <w:gridCol w:w="2511"/>
        <w:gridCol w:w="1170"/>
        <w:gridCol w:w="1281"/>
        <w:gridCol w:w="1842"/>
        <w:gridCol w:w="1836"/>
      </w:tblGrid>
      <w:tr w:rsidR="00D64557" w14:paraId="3B0A2A3F" w14:textId="77777777" w:rsidTr="001B214B">
        <w:tc>
          <w:tcPr>
            <w:tcW w:w="2511" w:type="dxa"/>
            <w:hideMark/>
          </w:tcPr>
          <w:p w14:paraId="32827F29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>Выполнил студент</w:t>
            </w:r>
          </w:p>
        </w:tc>
        <w:tc>
          <w:tcPr>
            <w:tcW w:w="1170" w:type="dxa"/>
            <w:hideMark/>
          </w:tcPr>
          <w:p w14:paraId="53551C43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  <w:r>
              <w:rPr>
                <w:rFonts w:eastAsia="Calibri" w:cs="Times New Roman"/>
                <w:color w:val="000000"/>
                <w:spacing w:val="-1"/>
                <w:szCs w:val="28"/>
                <w:lang w:eastAsia="ru-RU"/>
              </w:rPr>
              <w:t>гр.8Е</w:t>
            </w:r>
            <w:r>
              <w:rPr>
                <w:rFonts w:eastAsia="Calibri" w:cs="Times New Roman"/>
                <w:color w:val="000000"/>
                <w:spacing w:val="-1"/>
                <w:szCs w:val="28"/>
                <w:lang w:val="en-US" w:eastAsia="ru-RU"/>
              </w:rPr>
              <w:t>0</w:t>
            </w:r>
            <w:r>
              <w:rPr>
                <w:rFonts w:eastAsia="Calibri" w:cs="Times New Roman"/>
                <w:color w:val="000000"/>
                <w:spacing w:val="-1"/>
                <w:szCs w:val="28"/>
                <w:lang w:eastAsia="ru-RU"/>
              </w:rPr>
              <w:t>2</w:t>
            </w:r>
          </w:p>
        </w:tc>
        <w:tc>
          <w:tcPr>
            <w:tcW w:w="1281" w:type="dxa"/>
            <w:hideMark/>
          </w:tcPr>
          <w:p w14:paraId="032A246A" w14:textId="77777777" w:rsidR="00D64557" w:rsidRPr="00F047CD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 w:rsidRPr="00F047CD"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_______</w:t>
            </w:r>
          </w:p>
        </w:tc>
        <w:tc>
          <w:tcPr>
            <w:tcW w:w="1842" w:type="dxa"/>
            <w:hideMark/>
          </w:tcPr>
          <w:p w14:paraId="02C3A378" w14:textId="77777777" w:rsidR="00D64557" w:rsidRPr="00F047CD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 w:themeColor="text1"/>
                <w:szCs w:val="28"/>
                <w:u w:val="single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 xml:space="preserve">    </w:t>
            </w:r>
            <w:r w:rsidRPr="00F047CD">
              <w:rPr>
                <w:rFonts w:eastAsia="Calibri" w:cs="Times New Roman"/>
                <w:color w:val="000000" w:themeColor="text1"/>
                <w:szCs w:val="28"/>
                <w:u w:val="single"/>
                <w:lang w:eastAsia="ru-RU"/>
              </w:rPr>
              <w:t>_________</w:t>
            </w:r>
          </w:p>
        </w:tc>
        <w:tc>
          <w:tcPr>
            <w:tcW w:w="1836" w:type="dxa"/>
            <w:hideMark/>
          </w:tcPr>
          <w:p w14:paraId="2662E579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Сокуров Р.Е.</w:t>
            </w:r>
          </w:p>
        </w:tc>
      </w:tr>
      <w:tr w:rsidR="00D64557" w14:paraId="0C300A3C" w14:textId="77777777" w:rsidTr="001B214B">
        <w:tc>
          <w:tcPr>
            <w:tcW w:w="2511" w:type="dxa"/>
          </w:tcPr>
          <w:p w14:paraId="1003762D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170" w:type="dxa"/>
          </w:tcPr>
          <w:p w14:paraId="6FD9542B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281" w:type="dxa"/>
            <w:hideMark/>
          </w:tcPr>
          <w:p w14:paraId="7F7EDBD2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 Подпись</w:t>
            </w:r>
          </w:p>
        </w:tc>
        <w:tc>
          <w:tcPr>
            <w:tcW w:w="1842" w:type="dxa"/>
            <w:hideMark/>
          </w:tcPr>
          <w:p w14:paraId="40C3FE33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          Дата</w:t>
            </w:r>
          </w:p>
        </w:tc>
        <w:tc>
          <w:tcPr>
            <w:tcW w:w="1836" w:type="dxa"/>
            <w:hideMark/>
          </w:tcPr>
          <w:p w14:paraId="39FBCE8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>ФИО</w:t>
            </w:r>
          </w:p>
        </w:tc>
      </w:tr>
      <w:tr w:rsidR="00D64557" w14:paraId="6A8428A8" w14:textId="77777777" w:rsidTr="001B214B">
        <w:tc>
          <w:tcPr>
            <w:tcW w:w="2511" w:type="dxa"/>
          </w:tcPr>
          <w:p w14:paraId="2A0561C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170" w:type="dxa"/>
          </w:tcPr>
          <w:p w14:paraId="2B861D04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281" w:type="dxa"/>
          </w:tcPr>
          <w:p w14:paraId="5313DB9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842" w:type="dxa"/>
          </w:tcPr>
          <w:p w14:paraId="3BDD534E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836" w:type="dxa"/>
          </w:tcPr>
          <w:p w14:paraId="34D1AA6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</w:tbl>
    <w:p w14:paraId="6B18A80B" w14:textId="77777777" w:rsidR="00D64557" w:rsidRDefault="00D64557" w:rsidP="00D64557">
      <w:pPr>
        <w:tabs>
          <w:tab w:val="left" w:pos="3971"/>
          <w:tab w:val="left" w:pos="4185"/>
          <w:tab w:val="left" w:pos="5650"/>
          <w:tab w:val="left" w:pos="6770"/>
          <w:tab w:val="left" w:pos="8869"/>
        </w:tabs>
        <w:spacing w:line="303" w:lineRule="exact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tbl>
      <w:tblPr>
        <w:tblStyle w:val="11"/>
        <w:tblW w:w="9214" w:type="dxa"/>
        <w:tblLook w:val="04A0" w:firstRow="1" w:lastRow="0" w:firstColumn="1" w:lastColumn="0" w:noHBand="0" w:noVBand="1"/>
      </w:tblPr>
      <w:tblGrid>
        <w:gridCol w:w="1481"/>
        <w:gridCol w:w="79"/>
        <w:gridCol w:w="2079"/>
        <w:gridCol w:w="1286"/>
        <w:gridCol w:w="1879"/>
        <w:gridCol w:w="2410"/>
      </w:tblGrid>
      <w:tr w:rsidR="00D64557" w14:paraId="1BA70EA9" w14:textId="77777777" w:rsidTr="001B214B">
        <w:trPr>
          <w:trHeight w:val="248"/>
        </w:trPr>
        <w:tc>
          <w:tcPr>
            <w:tcW w:w="1560" w:type="dxa"/>
            <w:gridSpan w:val="2"/>
            <w:hideMark/>
          </w:tcPr>
          <w:p w14:paraId="2BF3A73B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>Проверил</w:t>
            </w:r>
          </w:p>
        </w:tc>
        <w:tc>
          <w:tcPr>
            <w:tcW w:w="2079" w:type="dxa"/>
            <w:hideMark/>
          </w:tcPr>
          <w:p w14:paraId="3D635860" w14:textId="1F0B49E9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left="-114"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>доцент ОАР</w:t>
            </w:r>
          </w:p>
        </w:tc>
        <w:tc>
          <w:tcPr>
            <w:tcW w:w="1286" w:type="dxa"/>
            <w:hideMark/>
          </w:tcPr>
          <w:p w14:paraId="274241D4" w14:textId="77777777" w:rsidR="00D64557" w:rsidRPr="00F047CD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 w:rsidRPr="00F047CD"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_______</w:t>
            </w:r>
          </w:p>
        </w:tc>
        <w:tc>
          <w:tcPr>
            <w:tcW w:w="1879" w:type="dxa"/>
            <w:hideMark/>
          </w:tcPr>
          <w:p w14:paraId="33E42B85" w14:textId="77777777" w:rsidR="00D64557" w:rsidRPr="00F047CD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lang w:eastAsia="ru-RU"/>
              </w:rPr>
              <w:t xml:space="preserve">       </w:t>
            </w:r>
            <w:r w:rsidRPr="00F047CD"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_______</w:t>
            </w:r>
          </w:p>
        </w:tc>
        <w:tc>
          <w:tcPr>
            <w:tcW w:w="2410" w:type="dxa"/>
            <w:hideMark/>
          </w:tcPr>
          <w:p w14:paraId="53666E6C" w14:textId="4536A1D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</w:pPr>
            <w:r>
              <w:rPr>
                <w:rFonts w:eastAsia="Calibri" w:cs="Times New Roman"/>
                <w:color w:val="000000"/>
                <w:szCs w:val="28"/>
                <w:u w:val="single"/>
                <w:lang w:eastAsia="ru-RU"/>
              </w:rPr>
              <w:t>Тырышкин А.В.</w:t>
            </w:r>
          </w:p>
        </w:tc>
      </w:tr>
      <w:tr w:rsidR="00D64557" w14:paraId="3B68D182" w14:textId="77777777" w:rsidTr="001B214B">
        <w:trPr>
          <w:trHeight w:val="336"/>
        </w:trPr>
        <w:tc>
          <w:tcPr>
            <w:tcW w:w="1481" w:type="dxa"/>
          </w:tcPr>
          <w:p w14:paraId="72EA32AC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158" w:type="dxa"/>
            <w:gridSpan w:val="2"/>
            <w:hideMark/>
          </w:tcPr>
          <w:p w14:paraId="1DA6E30D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  Должность</w:t>
            </w:r>
          </w:p>
        </w:tc>
        <w:tc>
          <w:tcPr>
            <w:tcW w:w="1286" w:type="dxa"/>
            <w:hideMark/>
          </w:tcPr>
          <w:p w14:paraId="26613939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Подпись</w:t>
            </w:r>
          </w:p>
        </w:tc>
        <w:tc>
          <w:tcPr>
            <w:tcW w:w="1879" w:type="dxa"/>
            <w:hideMark/>
          </w:tcPr>
          <w:p w14:paraId="7ADD0ED4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Дата</w:t>
            </w:r>
          </w:p>
        </w:tc>
        <w:tc>
          <w:tcPr>
            <w:tcW w:w="2410" w:type="dxa"/>
            <w:hideMark/>
          </w:tcPr>
          <w:p w14:paraId="0D8ED407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left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  <w:t xml:space="preserve">              ФИО</w:t>
            </w:r>
          </w:p>
        </w:tc>
      </w:tr>
      <w:tr w:rsidR="00D64557" w14:paraId="7585387B" w14:textId="77777777" w:rsidTr="001B214B">
        <w:trPr>
          <w:trHeight w:val="336"/>
        </w:trPr>
        <w:tc>
          <w:tcPr>
            <w:tcW w:w="1481" w:type="dxa"/>
          </w:tcPr>
          <w:p w14:paraId="3F3A2E36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158" w:type="dxa"/>
            <w:gridSpan w:val="2"/>
          </w:tcPr>
          <w:p w14:paraId="360B9A1F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286" w:type="dxa"/>
          </w:tcPr>
          <w:p w14:paraId="76245C31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1879" w:type="dxa"/>
          </w:tcPr>
          <w:p w14:paraId="6BF1C832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  <w:tc>
          <w:tcPr>
            <w:tcW w:w="2410" w:type="dxa"/>
          </w:tcPr>
          <w:p w14:paraId="359A24DE" w14:textId="77777777" w:rsidR="00D64557" w:rsidRDefault="00D64557" w:rsidP="001B214B">
            <w:pPr>
              <w:tabs>
                <w:tab w:val="left" w:pos="3971"/>
                <w:tab w:val="left" w:pos="4185"/>
                <w:tab w:val="left" w:pos="5650"/>
                <w:tab w:val="left" w:pos="6770"/>
                <w:tab w:val="left" w:pos="8869"/>
              </w:tabs>
              <w:spacing w:line="303" w:lineRule="exact"/>
              <w:ind w:firstLine="0"/>
              <w:jc w:val="center"/>
              <w:rPr>
                <w:rFonts w:eastAsia="Calibri" w:cs="Times New Roman"/>
                <w:color w:val="000000"/>
                <w:sz w:val="18"/>
                <w:szCs w:val="18"/>
                <w:lang w:eastAsia="ru-RU"/>
              </w:rPr>
            </w:pPr>
          </w:p>
        </w:tc>
      </w:tr>
    </w:tbl>
    <w:p w14:paraId="142D55A0" w14:textId="77777777" w:rsidR="00B859FA" w:rsidRDefault="00B859FA" w:rsidP="00D64557">
      <w:pPr>
        <w:spacing w:before="89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03F3916D" w14:textId="77777777" w:rsidR="00D64557" w:rsidRDefault="00D64557" w:rsidP="00D64557">
      <w:pPr>
        <w:spacing w:before="89"/>
        <w:ind w:firstLine="0"/>
        <w:rPr>
          <w:rFonts w:eastAsia="Calibri" w:cs="Times New Roman"/>
          <w:color w:val="000000"/>
          <w:szCs w:val="28"/>
          <w:lang w:eastAsia="ru-RU"/>
        </w:rPr>
      </w:pPr>
    </w:p>
    <w:p w14:paraId="23BCB8C6" w14:textId="280A5A03" w:rsidR="00B859FA" w:rsidRDefault="00D64557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  <w:r>
        <w:rPr>
          <w:rFonts w:eastAsia="Calibri" w:cs="Times New Roman"/>
          <w:color w:val="000000"/>
          <w:szCs w:val="28"/>
          <w:lang w:eastAsia="ru-RU"/>
        </w:rPr>
        <w:t>Томск – 2024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6580014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5A24E5" w14:textId="36487EA1" w:rsidR="00E1525E" w:rsidRPr="00E1525E" w:rsidRDefault="00E1525E" w:rsidP="00E1525E">
          <w:pPr>
            <w:pStyle w:val="a6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1525E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660B5A85" w14:textId="77777777" w:rsidR="000D4BCA" w:rsidRDefault="00E1525E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3211500" w:history="1">
            <w:r w:rsidR="000D4BCA" w:rsidRPr="00D96C8D">
              <w:rPr>
                <w:rStyle w:val="a7"/>
              </w:rPr>
              <w:t>ИНДИВИДУАЛЬНОЕ ЗАДАНИЕ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0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3</w:t>
            </w:r>
            <w:r w:rsidR="000D4BCA">
              <w:rPr>
                <w:webHidden/>
              </w:rPr>
              <w:fldChar w:fldCharType="end"/>
            </w:r>
          </w:hyperlink>
        </w:p>
        <w:p w14:paraId="5C9C985A" w14:textId="77777777" w:rsidR="000D4BCA" w:rsidRDefault="003E4CE4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1" w:history="1">
            <w:r w:rsidR="000D4BCA" w:rsidRPr="00D96C8D">
              <w:rPr>
                <w:rStyle w:val="a7"/>
              </w:rPr>
              <w:t>Актуальность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1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4</w:t>
            </w:r>
            <w:r w:rsidR="000D4BCA">
              <w:rPr>
                <w:webHidden/>
              </w:rPr>
              <w:fldChar w:fldCharType="end"/>
            </w:r>
          </w:hyperlink>
        </w:p>
        <w:p w14:paraId="7E8D8E15" w14:textId="77777777" w:rsidR="000D4BCA" w:rsidRDefault="003E4CE4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2" w:history="1">
            <w:r w:rsidR="000D4BCA" w:rsidRPr="00D96C8D">
              <w:rPr>
                <w:rStyle w:val="a7"/>
              </w:rPr>
              <w:t>Обзор существующих решений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2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5</w:t>
            </w:r>
            <w:r w:rsidR="000D4BCA">
              <w:rPr>
                <w:webHidden/>
              </w:rPr>
              <w:fldChar w:fldCharType="end"/>
            </w:r>
          </w:hyperlink>
        </w:p>
        <w:p w14:paraId="1790B038" w14:textId="77777777" w:rsidR="000D4BCA" w:rsidRDefault="003E4CE4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3" w:history="1">
            <w:r w:rsidR="000D4BCA" w:rsidRPr="00D96C8D">
              <w:rPr>
                <w:rStyle w:val="a7"/>
              </w:rPr>
              <w:t>Техническое задание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3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9</w:t>
            </w:r>
            <w:r w:rsidR="000D4BCA">
              <w:rPr>
                <w:webHidden/>
              </w:rPr>
              <w:fldChar w:fldCharType="end"/>
            </w:r>
          </w:hyperlink>
        </w:p>
        <w:p w14:paraId="24C52019" w14:textId="77777777" w:rsidR="000D4BCA" w:rsidRDefault="003E4CE4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4" w:history="1">
            <w:r w:rsidR="000D4BCA" w:rsidRPr="00D96C8D">
              <w:rPr>
                <w:rStyle w:val="a7"/>
                <w:rFonts w:eastAsia="Times New Roman"/>
              </w:rPr>
              <w:t>Расчёт характеристик электродвигателя рулевой рейки с ЭМУР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4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10</w:t>
            </w:r>
            <w:r w:rsidR="000D4BCA">
              <w:rPr>
                <w:webHidden/>
              </w:rPr>
              <w:fldChar w:fldCharType="end"/>
            </w:r>
          </w:hyperlink>
        </w:p>
        <w:p w14:paraId="396D2B0F" w14:textId="77777777" w:rsidR="000D4BCA" w:rsidRDefault="003E4CE4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5" w:history="1">
            <w:r w:rsidR="000D4BCA" w:rsidRPr="00D96C8D">
              <w:rPr>
                <w:rStyle w:val="a7"/>
              </w:rPr>
              <w:t>Разработка контура управления током электродвигателя рулевой рейкой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5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18</w:t>
            </w:r>
            <w:r w:rsidR="000D4BCA">
              <w:rPr>
                <w:webHidden/>
              </w:rPr>
              <w:fldChar w:fldCharType="end"/>
            </w:r>
          </w:hyperlink>
        </w:p>
        <w:p w14:paraId="2C19BF55" w14:textId="77777777" w:rsidR="000D4BCA" w:rsidRDefault="003E4CE4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6" w:history="1">
            <w:r w:rsidR="000D4BCA" w:rsidRPr="00D96C8D">
              <w:rPr>
                <w:rStyle w:val="a7"/>
              </w:rPr>
              <w:t>Функциональная схема блока управления рулевой рейкой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6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23</w:t>
            </w:r>
            <w:r w:rsidR="000D4BCA">
              <w:rPr>
                <w:webHidden/>
              </w:rPr>
              <w:fldChar w:fldCharType="end"/>
            </w:r>
          </w:hyperlink>
        </w:p>
        <w:p w14:paraId="72CDF465" w14:textId="77777777" w:rsidR="000D4BCA" w:rsidRDefault="003E4CE4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7" w:history="1">
            <w:r w:rsidR="000D4BCA" w:rsidRPr="00D96C8D">
              <w:rPr>
                <w:rStyle w:val="a7"/>
              </w:rPr>
              <w:t>Заключение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7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23</w:t>
            </w:r>
            <w:r w:rsidR="000D4BCA">
              <w:rPr>
                <w:webHidden/>
              </w:rPr>
              <w:fldChar w:fldCharType="end"/>
            </w:r>
          </w:hyperlink>
        </w:p>
        <w:p w14:paraId="6225C2B2" w14:textId="77777777" w:rsidR="000D4BCA" w:rsidRDefault="003E4CE4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63211508" w:history="1">
            <w:r w:rsidR="000D4BCA" w:rsidRPr="00D96C8D">
              <w:rPr>
                <w:rStyle w:val="a7"/>
              </w:rPr>
              <w:t>Список литературы</w:t>
            </w:r>
            <w:r w:rsidR="000D4BCA">
              <w:rPr>
                <w:webHidden/>
              </w:rPr>
              <w:tab/>
            </w:r>
            <w:r w:rsidR="000D4BCA">
              <w:rPr>
                <w:webHidden/>
              </w:rPr>
              <w:fldChar w:fldCharType="begin"/>
            </w:r>
            <w:r w:rsidR="000D4BCA">
              <w:rPr>
                <w:webHidden/>
              </w:rPr>
              <w:instrText xml:space="preserve"> PAGEREF _Toc163211508 \h </w:instrText>
            </w:r>
            <w:r w:rsidR="000D4BCA">
              <w:rPr>
                <w:webHidden/>
              </w:rPr>
            </w:r>
            <w:r w:rsidR="000D4BCA">
              <w:rPr>
                <w:webHidden/>
              </w:rPr>
              <w:fldChar w:fldCharType="separate"/>
            </w:r>
            <w:r w:rsidR="00E2285B">
              <w:rPr>
                <w:webHidden/>
              </w:rPr>
              <w:t>24</w:t>
            </w:r>
            <w:r w:rsidR="000D4BCA">
              <w:rPr>
                <w:webHidden/>
              </w:rPr>
              <w:fldChar w:fldCharType="end"/>
            </w:r>
          </w:hyperlink>
        </w:p>
        <w:p w14:paraId="5F462C12" w14:textId="7E58F8AA" w:rsidR="00E1525E" w:rsidRDefault="00E1525E">
          <w:r>
            <w:rPr>
              <w:b/>
              <w:bCs/>
            </w:rPr>
            <w:fldChar w:fldCharType="end"/>
          </w:r>
        </w:p>
      </w:sdtContent>
    </w:sdt>
    <w:p w14:paraId="302BDC17" w14:textId="1DA71E46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2F411496" w14:textId="6EBF77F6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4269FE6B" w14:textId="775237FE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283B0569" w14:textId="7B4B439D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116DE044" w14:textId="4D16E897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02E5CD30" w14:textId="44FD663B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4847BD54" w14:textId="03370C79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71E61FF9" w14:textId="24657F22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64CB0681" w14:textId="5BC563D2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3E934AC7" w14:textId="33A885D1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63226E60" w14:textId="3AF155B5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5771CBC2" w14:textId="43A2A47F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518D7FDE" w14:textId="3C6F386C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11D459BC" w14:textId="1A833440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36784282" w14:textId="77777777" w:rsidR="00E1525E" w:rsidRDefault="00E1525E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4B95328B" w14:textId="77777777" w:rsidR="00B859FA" w:rsidRDefault="00B859FA" w:rsidP="00B859FA">
      <w:pPr>
        <w:spacing w:before="89"/>
        <w:ind w:firstLine="0"/>
        <w:jc w:val="center"/>
        <w:rPr>
          <w:rFonts w:eastAsia="Calibri" w:cs="Times New Roman"/>
          <w:color w:val="000000"/>
          <w:szCs w:val="28"/>
          <w:lang w:eastAsia="ru-RU"/>
        </w:rPr>
      </w:pPr>
    </w:p>
    <w:p w14:paraId="671F36BD" w14:textId="77777777" w:rsidR="00D64557" w:rsidRPr="00F3198B" w:rsidRDefault="00D64557" w:rsidP="00D64557">
      <w:pPr>
        <w:spacing w:line="240" w:lineRule="auto"/>
        <w:ind w:left="6521"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УТВЕРЖДАЮ</w:t>
      </w:r>
    </w:p>
    <w:p w14:paraId="3383CBA0" w14:textId="77777777" w:rsidR="00D64557" w:rsidRPr="00F3198B" w:rsidRDefault="00D64557" w:rsidP="00D64557">
      <w:pPr>
        <w:spacing w:line="240" w:lineRule="auto"/>
        <w:ind w:left="6521"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Руководитель ООП</w:t>
      </w:r>
    </w:p>
    <w:p w14:paraId="6227803B" w14:textId="77777777" w:rsidR="00D64557" w:rsidRPr="00F3198B" w:rsidRDefault="00D64557" w:rsidP="00D64557">
      <w:pPr>
        <w:spacing w:line="240" w:lineRule="auto"/>
        <w:ind w:left="6521" w:hanging="3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____________ ФИО руководителя ООП</w:t>
      </w:r>
    </w:p>
    <w:p w14:paraId="206F3FBC" w14:textId="77777777" w:rsidR="00D64557" w:rsidRPr="00F3198B" w:rsidRDefault="00D64557" w:rsidP="00D64557">
      <w:pPr>
        <w:spacing w:line="240" w:lineRule="auto"/>
        <w:ind w:left="6521" w:hanging="3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«___»_________202</w:t>
      </w:r>
      <w:r>
        <w:rPr>
          <w:rFonts w:eastAsia="Times New Roman" w:cs="Times New Roman"/>
          <w:sz w:val="24"/>
          <w:szCs w:val="24"/>
          <w:lang w:eastAsia="ru-RU"/>
        </w:rPr>
        <w:t>4</w:t>
      </w:r>
      <w:r w:rsidRPr="00F3198B">
        <w:rPr>
          <w:rFonts w:eastAsia="Times New Roman" w:cs="Times New Roman"/>
          <w:sz w:val="24"/>
          <w:szCs w:val="24"/>
          <w:lang w:eastAsia="ru-RU"/>
        </w:rPr>
        <w:t xml:space="preserve"> г.</w:t>
      </w:r>
    </w:p>
    <w:p w14:paraId="66ECE324" w14:textId="77777777" w:rsidR="00D64557" w:rsidRPr="00F3198B" w:rsidRDefault="00D64557" w:rsidP="00D64557">
      <w:pPr>
        <w:tabs>
          <w:tab w:val="right" w:pos="8789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p w14:paraId="28D2BFBC" w14:textId="77777777" w:rsidR="00D64557" w:rsidRPr="00F3198B" w:rsidRDefault="00D64557" w:rsidP="00D64557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bookmarkStart w:id="0" w:name="_Toc163211500"/>
      <w:r w:rsidRPr="00E1525E">
        <w:rPr>
          <w:rStyle w:val="10"/>
          <w:sz w:val="24"/>
          <w:szCs w:val="28"/>
        </w:rPr>
        <w:t>ИНДИВИДУАЛЬНОЕ ЗАДАНИЕ</w:t>
      </w:r>
      <w:bookmarkEnd w:id="0"/>
      <w:r w:rsidRPr="00E1525E">
        <w:rPr>
          <w:rFonts w:eastAsia="Times New Roman" w:cs="Times New Roman"/>
          <w:b/>
          <w:sz w:val="22"/>
          <w:lang w:eastAsia="ru-RU"/>
        </w:rPr>
        <w:t xml:space="preserve"> </w:t>
      </w:r>
      <w:r w:rsidRPr="00F3198B">
        <w:rPr>
          <w:rFonts w:eastAsia="Times New Roman" w:cs="Times New Roman"/>
          <w:b/>
          <w:sz w:val="24"/>
          <w:szCs w:val="24"/>
          <w:lang w:eastAsia="ru-RU"/>
        </w:rPr>
        <w:t xml:space="preserve">НА </w:t>
      </w:r>
      <w:r>
        <w:rPr>
          <w:rFonts w:eastAsia="Times New Roman" w:cs="Times New Roman"/>
          <w:b/>
          <w:sz w:val="24"/>
          <w:szCs w:val="24"/>
          <w:lang w:eastAsia="ru-RU"/>
        </w:rPr>
        <w:t>КУРСОВОЙ ПРОЕКТ</w:t>
      </w:r>
    </w:p>
    <w:p w14:paraId="3812591A" w14:textId="0047B321" w:rsidR="00D64557" w:rsidRPr="00F3198B" w:rsidRDefault="00D64557" w:rsidP="00D64557">
      <w:pPr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ru-RU"/>
        </w:rPr>
      </w:pPr>
      <w:r w:rsidRPr="00F3198B">
        <w:rPr>
          <w:rFonts w:eastAsia="Times New Roman" w:cs="Times New Roman"/>
          <w:b/>
          <w:sz w:val="24"/>
          <w:szCs w:val="24"/>
          <w:lang w:eastAsia="ru-RU"/>
        </w:rPr>
        <w:t>Тема «</w:t>
      </w:r>
      <w:r w:rsidR="00CB641D" w:rsidRPr="00CB641D">
        <w:rPr>
          <w:rFonts w:eastAsia="Times New Roman" w:cs="Times New Roman"/>
          <w:b/>
          <w:sz w:val="24"/>
          <w:szCs w:val="24"/>
          <w:u w:val="single"/>
          <w:lang w:eastAsia="ru-RU"/>
        </w:rPr>
        <w:t>Разработка</w:t>
      </w:r>
      <w:r w:rsidR="008D256C">
        <w:rPr>
          <w:rFonts w:eastAsia="Times New Roman" w:cs="Times New Roman"/>
          <w:b/>
          <w:sz w:val="24"/>
          <w:szCs w:val="24"/>
          <w:u w:val="single"/>
          <w:lang w:eastAsia="ru-RU"/>
        </w:rPr>
        <w:t xml:space="preserve"> контура</w:t>
      </w:r>
      <w:r w:rsidR="00553849">
        <w:rPr>
          <w:rFonts w:eastAsia="Times New Roman" w:cs="Times New Roman"/>
          <w:b/>
          <w:sz w:val="24"/>
          <w:szCs w:val="24"/>
          <w:u w:val="single"/>
          <w:lang w:eastAsia="ru-RU"/>
        </w:rPr>
        <w:t xml:space="preserve"> управления током электродвигателя</w:t>
      </w:r>
      <w:r w:rsidR="00CB641D" w:rsidRPr="00CB641D">
        <w:rPr>
          <w:rFonts w:eastAsia="Times New Roman" w:cs="Times New Roman"/>
          <w:b/>
          <w:sz w:val="24"/>
          <w:szCs w:val="24"/>
          <w:u w:val="single"/>
          <w:lang w:eastAsia="ru-RU"/>
        </w:rPr>
        <w:t xml:space="preserve"> рулевой рейк</w:t>
      </w:r>
      <w:r w:rsidR="008D256C">
        <w:rPr>
          <w:rFonts w:eastAsia="Times New Roman" w:cs="Times New Roman"/>
          <w:b/>
          <w:sz w:val="24"/>
          <w:szCs w:val="24"/>
          <w:u w:val="single"/>
          <w:lang w:eastAsia="ru-RU"/>
        </w:rPr>
        <w:t>и</w:t>
      </w:r>
      <w:r w:rsidR="00CB641D" w:rsidRPr="00CB641D">
        <w:rPr>
          <w:rFonts w:eastAsia="Times New Roman" w:cs="Times New Roman"/>
          <w:b/>
          <w:sz w:val="24"/>
          <w:szCs w:val="24"/>
          <w:u w:val="single"/>
          <w:lang w:eastAsia="ru-RU"/>
        </w:rPr>
        <w:t xml:space="preserve"> с ЭМУР</w:t>
      </w:r>
      <w:r>
        <w:rPr>
          <w:rFonts w:eastAsia="Times New Roman" w:cs="Times New Roman"/>
          <w:b/>
          <w:sz w:val="24"/>
          <w:szCs w:val="24"/>
          <w:u w:val="single"/>
          <w:lang w:eastAsia="ru-RU"/>
        </w:rPr>
        <w:t>»</w:t>
      </w:r>
    </w:p>
    <w:p w14:paraId="32F11110" w14:textId="77777777" w:rsidR="00D64557" w:rsidRPr="00F3198B" w:rsidRDefault="00D64557" w:rsidP="00D64557">
      <w:pPr>
        <w:tabs>
          <w:tab w:val="right" w:leader="underscore" w:pos="9299"/>
        </w:tabs>
        <w:spacing w:line="240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b/>
          <w:sz w:val="24"/>
          <w:szCs w:val="24"/>
          <w:lang w:eastAsia="ru-RU"/>
        </w:rPr>
        <w:t>1. Перечень работ (заданий), подлежащих выполнению:</w:t>
      </w:r>
    </w:p>
    <w:tbl>
      <w:tblPr>
        <w:tblStyle w:val="1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D64557" w:rsidRPr="00F3198B" w14:paraId="5ABA95E4" w14:textId="77777777" w:rsidTr="008D256C">
        <w:tc>
          <w:tcPr>
            <w:tcW w:w="9571" w:type="dxa"/>
          </w:tcPr>
          <w:p w14:paraId="65286BC0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Анализ актуальности проекта</w:t>
            </w:r>
          </w:p>
        </w:tc>
      </w:tr>
      <w:tr w:rsidR="00D64557" w:rsidRPr="00F3198B" w14:paraId="1EEB106E" w14:textId="77777777" w:rsidTr="008D256C">
        <w:tc>
          <w:tcPr>
            <w:tcW w:w="9571" w:type="dxa"/>
          </w:tcPr>
          <w:p w14:paraId="4315304F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Обзор существующих решений</w:t>
            </w:r>
          </w:p>
        </w:tc>
      </w:tr>
      <w:tr w:rsidR="00D64557" w:rsidRPr="00F3198B" w14:paraId="0F4A0CBC" w14:textId="77777777" w:rsidTr="008D256C">
        <w:tc>
          <w:tcPr>
            <w:tcW w:w="9571" w:type="dxa"/>
          </w:tcPr>
          <w:p w14:paraId="3AE21B9C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Техническое задание</w:t>
            </w:r>
          </w:p>
        </w:tc>
      </w:tr>
      <w:tr w:rsidR="00D64557" w:rsidRPr="00F3198B" w14:paraId="2D8C8507" w14:textId="77777777" w:rsidTr="008D256C">
        <w:tc>
          <w:tcPr>
            <w:tcW w:w="9571" w:type="dxa"/>
          </w:tcPr>
          <w:p w14:paraId="26D752B4" w14:textId="2CA23FB2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с</w:t>
            </w:r>
            <w:r w:rsidR="00553849">
              <w:rPr>
                <w:rFonts w:eastAsia="Times New Roman"/>
                <w:sz w:val="24"/>
                <w:szCs w:val="24"/>
              </w:rPr>
              <w:t>чёт характеристик электродвигателя</w:t>
            </w:r>
            <w:r>
              <w:rPr>
                <w:rFonts w:eastAsia="Times New Roman"/>
                <w:sz w:val="24"/>
                <w:szCs w:val="24"/>
              </w:rPr>
              <w:t xml:space="preserve"> рулевой рейки с ЭМУР</w:t>
            </w:r>
          </w:p>
        </w:tc>
      </w:tr>
      <w:tr w:rsidR="00D64557" w:rsidRPr="00F3198B" w14:paraId="3C7DF484" w14:textId="77777777" w:rsidTr="008D256C">
        <w:tc>
          <w:tcPr>
            <w:tcW w:w="9571" w:type="dxa"/>
          </w:tcPr>
          <w:p w14:paraId="02D83BE2" w14:textId="5E1FC45B" w:rsidR="00D64557" w:rsidRPr="00F3198B" w:rsidRDefault="008D256C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ка контура управления током эле</w:t>
            </w:r>
            <w:r w:rsidR="00553849">
              <w:rPr>
                <w:rFonts w:eastAsia="Times New Roman"/>
                <w:sz w:val="24"/>
                <w:szCs w:val="24"/>
              </w:rPr>
              <w:t>ктродвигателя рулевой рейки</w:t>
            </w:r>
          </w:p>
        </w:tc>
      </w:tr>
      <w:tr w:rsidR="008D256C" w:rsidRPr="00F3198B" w14:paraId="5353C3AF" w14:textId="77777777" w:rsidTr="008D256C">
        <w:tc>
          <w:tcPr>
            <w:tcW w:w="9571" w:type="dxa"/>
          </w:tcPr>
          <w:p w14:paraId="471A3443" w14:textId="19EC72B6" w:rsidR="008D256C" w:rsidRPr="00F3198B" w:rsidRDefault="008D256C" w:rsidP="008D256C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ка структурной схемы блока управления рулевой рейкой</w:t>
            </w:r>
          </w:p>
        </w:tc>
      </w:tr>
      <w:tr w:rsidR="008D256C" w:rsidRPr="00F3198B" w14:paraId="0537DD8E" w14:textId="77777777" w:rsidTr="008D256C">
        <w:tc>
          <w:tcPr>
            <w:tcW w:w="9571" w:type="dxa"/>
          </w:tcPr>
          <w:p w14:paraId="4F86E624" w14:textId="77777777" w:rsidR="008D256C" w:rsidRPr="00F3198B" w:rsidRDefault="008D256C" w:rsidP="008D256C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</w:tbl>
    <w:p w14:paraId="4B3B4855" w14:textId="77777777" w:rsidR="00D64557" w:rsidRPr="00F3198B" w:rsidRDefault="00D64557" w:rsidP="00D64557">
      <w:pPr>
        <w:tabs>
          <w:tab w:val="right" w:leader="underscore" w:pos="9299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</w:p>
    <w:p w14:paraId="3C52C41D" w14:textId="77777777" w:rsidR="00D64557" w:rsidRPr="00F3198B" w:rsidRDefault="00D64557" w:rsidP="00D64557">
      <w:pPr>
        <w:tabs>
          <w:tab w:val="right" w:leader="underscore" w:pos="9299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b/>
          <w:sz w:val="24"/>
          <w:szCs w:val="24"/>
          <w:lang w:eastAsia="ru-RU"/>
        </w:rPr>
        <w:t>2. Перечень отчетных материалов и требования к их оформлению:</w:t>
      </w:r>
    </w:p>
    <w:tbl>
      <w:tblPr>
        <w:tblStyle w:val="14"/>
        <w:tblW w:w="0" w:type="auto"/>
        <w:tblLook w:val="04A0" w:firstRow="1" w:lastRow="0" w:firstColumn="1" w:lastColumn="0" w:noHBand="0" w:noVBand="1"/>
      </w:tblPr>
      <w:tblGrid>
        <w:gridCol w:w="9571"/>
      </w:tblGrid>
      <w:tr w:rsidR="00D64557" w:rsidRPr="00F3198B" w14:paraId="30AFEB79" w14:textId="77777777" w:rsidTr="001B214B">
        <w:tc>
          <w:tcPr>
            <w:tcW w:w="9854" w:type="dxa"/>
          </w:tcPr>
          <w:p w14:paraId="4E3A6134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Пояснительная записка в формате </w:t>
            </w:r>
            <w:r>
              <w:rPr>
                <w:rFonts w:eastAsia="Times New Roman"/>
                <w:sz w:val="24"/>
                <w:szCs w:val="24"/>
                <w:lang w:val="en-US"/>
              </w:rPr>
              <w:t>WORD</w:t>
            </w:r>
          </w:p>
        </w:tc>
      </w:tr>
      <w:tr w:rsidR="00D64557" w:rsidRPr="00F3198B" w14:paraId="7ADA9D7B" w14:textId="77777777" w:rsidTr="001B214B">
        <w:tc>
          <w:tcPr>
            <w:tcW w:w="9854" w:type="dxa"/>
          </w:tcPr>
          <w:p w14:paraId="67E943CA" w14:textId="0479FA35" w:rsidR="00D64557" w:rsidRPr="00F3198B" w:rsidRDefault="005B6F4E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Структурная схема блока управления рулевой рейкой</w:t>
            </w:r>
          </w:p>
        </w:tc>
      </w:tr>
      <w:tr w:rsidR="00D64557" w:rsidRPr="00F3198B" w14:paraId="1E4B337D" w14:textId="77777777" w:rsidTr="001B214B">
        <w:tc>
          <w:tcPr>
            <w:tcW w:w="9854" w:type="dxa"/>
          </w:tcPr>
          <w:p w14:paraId="2FD8769D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7BA56B5D" w14:textId="77777777" w:rsidTr="001B214B">
        <w:tc>
          <w:tcPr>
            <w:tcW w:w="9854" w:type="dxa"/>
          </w:tcPr>
          <w:p w14:paraId="4602FCB4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7E8EE37B" w14:textId="77777777" w:rsidTr="001B214B">
        <w:tc>
          <w:tcPr>
            <w:tcW w:w="9854" w:type="dxa"/>
          </w:tcPr>
          <w:p w14:paraId="1414D728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5A5014CB" w14:textId="77777777" w:rsidTr="001B214B">
        <w:tc>
          <w:tcPr>
            <w:tcW w:w="9854" w:type="dxa"/>
          </w:tcPr>
          <w:p w14:paraId="4AB9F09A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59AEB1CF" w14:textId="77777777" w:rsidTr="001B214B">
        <w:tc>
          <w:tcPr>
            <w:tcW w:w="9854" w:type="dxa"/>
          </w:tcPr>
          <w:p w14:paraId="4D3A8936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71F38A83" w14:textId="77777777" w:rsidTr="001B214B">
        <w:tc>
          <w:tcPr>
            <w:tcW w:w="9854" w:type="dxa"/>
          </w:tcPr>
          <w:p w14:paraId="1DE84032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  <w:tr w:rsidR="00D64557" w:rsidRPr="00F3198B" w14:paraId="098C2E7E" w14:textId="77777777" w:rsidTr="001B214B">
        <w:tc>
          <w:tcPr>
            <w:tcW w:w="9854" w:type="dxa"/>
          </w:tcPr>
          <w:p w14:paraId="2715C751" w14:textId="77777777" w:rsidR="00D64557" w:rsidRPr="00F3198B" w:rsidRDefault="00D64557" w:rsidP="001B214B">
            <w:pPr>
              <w:tabs>
                <w:tab w:val="right" w:leader="underscore" w:pos="9299"/>
              </w:tabs>
              <w:spacing w:line="240" w:lineRule="auto"/>
              <w:ind w:firstLine="0"/>
              <w:contextualSpacing/>
              <w:rPr>
                <w:rFonts w:eastAsia="Times New Roman"/>
                <w:sz w:val="24"/>
                <w:szCs w:val="24"/>
              </w:rPr>
            </w:pPr>
          </w:p>
        </w:tc>
      </w:tr>
    </w:tbl>
    <w:p w14:paraId="61E056DC" w14:textId="77777777" w:rsidR="00D64557" w:rsidRPr="00F3198B" w:rsidRDefault="00D64557" w:rsidP="00D64557">
      <w:pPr>
        <w:tabs>
          <w:tab w:val="right" w:leader="underscore" w:pos="5727"/>
          <w:tab w:val="right" w:leader="underscore" w:pos="8789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767133E0" w14:textId="77777777" w:rsidR="00D64557" w:rsidRPr="00F3198B" w:rsidRDefault="00D64557" w:rsidP="00D64557">
      <w:pPr>
        <w:tabs>
          <w:tab w:val="left" w:pos="3261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 xml:space="preserve">Руководитель УИРС/НИРС </w:t>
      </w:r>
    </w:p>
    <w:p w14:paraId="6FDFFF2D" w14:textId="77777777" w:rsidR="00D64557" w:rsidRPr="00F3198B" w:rsidRDefault="00D64557" w:rsidP="00D64557">
      <w:pPr>
        <w:tabs>
          <w:tab w:val="center" w:pos="4649"/>
          <w:tab w:val="right" w:pos="8789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________________________</w:t>
      </w:r>
      <w:r w:rsidRPr="00F3198B">
        <w:rPr>
          <w:rFonts w:eastAsia="Times New Roman" w:cs="Times New Roman"/>
          <w:sz w:val="24"/>
          <w:szCs w:val="24"/>
          <w:lang w:eastAsia="ru-RU"/>
        </w:rPr>
        <w:tab/>
        <w:t>_________________</w:t>
      </w:r>
      <w:r w:rsidRPr="00F3198B">
        <w:rPr>
          <w:rFonts w:eastAsia="Times New Roman" w:cs="Times New Roman"/>
          <w:sz w:val="24"/>
          <w:szCs w:val="24"/>
          <w:lang w:eastAsia="ru-RU"/>
        </w:rPr>
        <w:tab/>
      </w:r>
      <w:r w:rsidRPr="00F3198B">
        <w:rPr>
          <w:rFonts w:eastAsia="Times New Roman" w:cs="Times New Roman"/>
          <w:sz w:val="24"/>
          <w:szCs w:val="24"/>
          <w:u w:val="single"/>
          <w:lang w:eastAsia="ru-RU"/>
        </w:rPr>
        <w:t xml:space="preserve">                                .</w:t>
      </w:r>
    </w:p>
    <w:p w14:paraId="7F4D4347" w14:textId="77777777" w:rsidR="00D64557" w:rsidRPr="00F3198B" w:rsidRDefault="00D64557" w:rsidP="00D64557">
      <w:pPr>
        <w:tabs>
          <w:tab w:val="center" w:pos="1701"/>
          <w:tab w:val="center" w:pos="4649"/>
          <w:tab w:val="center" w:pos="7513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521AE437" w14:textId="77777777" w:rsidR="00D64557" w:rsidRPr="00F3198B" w:rsidRDefault="00D64557" w:rsidP="00D64557">
      <w:pPr>
        <w:tabs>
          <w:tab w:val="right" w:leader="underscore" w:pos="5727"/>
          <w:tab w:val="right" w:leader="underscore" w:pos="8789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</w:p>
    <w:p w14:paraId="6CB201B2" w14:textId="77777777" w:rsidR="00D64557" w:rsidRPr="00F3198B" w:rsidRDefault="00D64557" w:rsidP="00D64557">
      <w:pPr>
        <w:tabs>
          <w:tab w:val="right" w:leader="underscore" w:pos="5727"/>
          <w:tab w:val="right" w:leader="underscore" w:pos="8789"/>
        </w:tabs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F3198B">
        <w:rPr>
          <w:rFonts w:eastAsia="Times New Roman" w:cs="Times New Roman"/>
          <w:sz w:val="24"/>
          <w:szCs w:val="24"/>
          <w:lang w:eastAsia="ru-RU"/>
        </w:rPr>
        <w:tab/>
      </w:r>
      <w:r w:rsidRPr="00F3198B">
        <w:rPr>
          <w:rFonts w:eastAsia="Times New Roman" w:cs="Times New Roman"/>
          <w:sz w:val="24"/>
          <w:szCs w:val="24"/>
          <w:lang w:eastAsia="ru-RU"/>
        </w:rPr>
        <w:tab/>
      </w:r>
    </w:p>
    <w:p w14:paraId="03F80334" w14:textId="77777777" w:rsidR="00D64557" w:rsidRPr="00F3198B" w:rsidRDefault="00D64557" w:rsidP="00D64557">
      <w:pPr>
        <w:tabs>
          <w:tab w:val="center" w:pos="4536"/>
          <w:tab w:val="center" w:pos="7371"/>
          <w:tab w:val="center" w:pos="7513"/>
        </w:tabs>
        <w:spacing w:line="240" w:lineRule="auto"/>
        <w:ind w:firstLine="0"/>
        <w:contextualSpacing/>
        <w:rPr>
          <w:rFonts w:eastAsia="Times New Roman" w:cs="Times New Roman"/>
          <w:sz w:val="24"/>
          <w:szCs w:val="24"/>
          <w:vertAlign w:val="superscript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студент гр.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 xml:space="preserve"> </w:t>
      </w:r>
      <w:r w:rsidRPr="00F3198B">
        <w:rPr>
          <w:rFonts w:eastAsia="Times New Roman" w:cs="Times New Roman"/>
          <w:sz w:val="24"/>
          <w:szCs w:val="24"/>
          <w:lang w:eastAsia="ru-RU"/>
        </w:rPr>
        <w:t>_</w:t>
      </w:r>
      <w:r w:rsidRPr="00F3198B">
        <w:rPr>
          <w:rFonts w:eastAsia="Times New Roman" w:cs="Times New Roman"/>
          <w:sz w:val="24"/>
          <w:szCs w:val="24"/>
          <w:u w:val="single"/>
          <w:lang w:eastAsia="ru-RU"/>
        </w:rPr>
        <w:t xml:space="preserve">         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F3198B">
        <w:rPr>
          <w:rFonts w:eastAsia="Times New Roman" w:cs="Times New Roman"/>
          <w:sz w:val="24"/>
          <w:szCs w:val="24"/>
          <w:vertAlign w:val="superscript"/>
          <w:lang w:eastAsia="ru-RU"/>
        </w:rPr>
        <w:tab/>
        <w:t>(Ф. И. О. обучающегося)</w:t>
      </w:r>
    </w:p>
    <w:p w14:paraId="5C9F86FB" w14:textId="77777777" w:rsidR="00D64557" w:rsidRPr="00F3198B" w:rsidRDefault="00D64557" w:rsidP="00D64557">
      <w:pPr>
        <w:spacing w:line="240" w:lineRule="auto"/>
        <w:ind w:firstLine="0"/>
        <w:contextualSpacing/>
        <w:jc w:val="left"/>
        <w:rPr>
          <w:rFonts w:eastAsia="Times New Roman" w:cs="Times New Roman"/>
          <w:b/>
          <w:sz w:val="24"/>
          <w:szCs w:val="24"/>
          <w:lang w:eastAsia="ru-RU"/>
        </w:rPr>
      </w:pPr>
      <w:r w:rsidRPr="00F3198B">
        <w:rPr>
          <w:rFonts w:eastAsia="Times New Roman" w:cs="Times New Roman"/>
          <w:sz w:val="24"/>
          <w:szCs w:val="24"/>
          <w:lang w:eastAsia="ru-RU"/>
        </w:rPr>
        <w:t>«___» _________ 20___г.</w:t>
      </w:r>
    </w:p>
    <w:p w14:paraId="0C4E4FE3" w14:textId="335B73C9" w:rsidR="00D64557" w:rsidRPr="00D64557" w:rsidRDefault="00D64557" w:rsidP="00D64557">
      <w:pPr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br w:type="page"/>
      </w:r>
    </w:p>
    <w:p w14:paraId="15BC4B9E" w14:textId="44E7628C" w:rsidR="003B5B45" w:rsidRDefault="003B5B45" w:rsidP="00E1525E">
      <w:pPr>
        <w:pStyle w:val="1"/>
      </w:pPr>
      <w:bookmarkStart w:id="1" w:name="_Toc163211501"/>
      <w:r w:rsidRPr="003B5B45">
        <w:lastRenderedPageBreak/>
        <w:t>Актуальность</w:t>
      </w:r>
      <w:bookmarkEnd w:id="1"/>
    </w:p>
    <w:p w14:paraId="7BBC7FC7" w14:textId="5FED9724" w:rsidR="003B5B45" w:rsidRDefault="003B5B45" w:rsidP="003B5B45">
      <w:r w:rsidRPr="003B5B45">
        <w:t xml:space="preserve">Беспилотные автомобили являются одной из самых актуальных и перспективных тем в автомобильной индустрии. Они представляют собой </w:t>
      </w:r>
      <w:r>
        <w:t>транспортные средства</w:t>
      </w:r>
      <w:r w:rsidRPr="003B5B45">
        <w:t xml:space="preserve">, </w:t>
      </w:r>
      <w:r>
        <w:t xml:space="preserve">которые </w:t>
      </w:r>
      <w:r w:rsidRPr="003B5B45">
        <w:t>способны перемещаться без участия водителя</w:t>
      </w:r>
      <w:r>
        <w:t>.</w:t>
      </w:r>
    </w:p>
    <w:p w14:paraId="53112512" w14:textId="37CDEC59" w:rsidR="003B5B45" w:rsidRDefault="00761AB0" w:rsidP="00F3400B">
      <w:r w:rsidRPr="003B5B45">
        <w:t xml:space="preserve">По последним прогнозам, </w:t>
      </w:r>
      <w:r w:rsidR="003B5B45" w:rsidRPr="003B5B45">
        <w:t xml:space="preserve">Boston Consulting Group (BCG), всего через 10 лет общий объем рынка беспилотных машин может составить около $42 млрд. Ожидается, что доля беспилотных автомобилей в общей структуре мировых продаж достигнет отметки в 12–13%. Иными словами, на рынок будет выпущено около 14 млн беспилотных автомобилей. 500 тыс. из них будут полностью автономными. McKinsey Global Institute еще более оптимистичен в своих прогнозах, </w:t>
      </w:r>
      <w:proofErr w:type="gramStart"/>
      <w:r w:rsidR="003B5B45" w:rsidRPr="003B5B45">
        <w:t>полагая</w:t>
      </w:r>
      <w:proofErr w:type="gramEnd"/>
      <w:r w:rsidR="003B5B45" w:rsidRPr="003B5B45">
        <w:t xml:space="preserve"> что общая доля беспилотных машин (как полностью автономных, так и полуавтономных) к 2025 году достигнет 15–20% [1]</w:t>
      </w:r>
      <w:r w:rsidR="00CF266B">
        <w:t xml:space="preserve">, </w:t>
      </w:r>
      <w:r w:rsidR="00F3400B">
        <w:t>но</w:t>
      </w:r>
      <w:r w:rsidR="00CF266B">
        <w:t xml:space="preserve"> </w:t>
      </w:r>
      <w:r w:rsidR="00F3400B">
        <w:t>в р</w:t>
      </w:r>
      <w:r w:rsidR="00F3400B" w:rsidRPr="00F3400B">
        <w:t>аспоряжени</w:t>
      </w:r>
      <w:r w:rsidR="00F3400B">
        <w:t>и</w:t>
      </w:r>
      <w:r w:rsidR="00F3400B" w:rsidRPr="00F3400B">
        <w:t xml:space="preserve"> Правительства РФ </w:t>
      </w:r>
      <w:r w:rsidR="00F3400B">
        <w:t xml:space="preserve">говорится о 10-15% к 2035 году </w:t>
      </w:r>
      <w:r w:rsidR="00F3400B" w:rsidRPr="00F3400B">
        <w:t>[</w:t>
      </w:r>
      <w:r w:rsidR="00F3400B">
        <w:t>3</w:t>
      </w:r>
      <w:r w:rsidR="00F3400B" w:rsidRPr="00F3400B">
        <w:t>]</w:t>
      </w:r>
      <w:r w:rsidR="00F3400B">
        <w:t>.</w:t>
      </w:r>
    </w:p>
    <w:p w14:paraId="611D9A0D" w14:textId="58EA0A6A" w:rsidR="003B5B45" w:rsidRDefault="003B5B45" w:rsidP="003B5B45">
      <w:r w:rsidRPr="003B5B45">
        <w:t xml:space="preserve"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</w:t>
      </w:r>
      <w:r>
        <w:t>транспортные средства</w:t>
      </w:r>
      <w:r w:rsidRPr="003B5B45">
        <w:t>, оснащенные передовыми системами безопасности и алгоритмами управления, могут снизить вероятность возникновения аварийных ситуаций.</w:t>
      </w:r>
    </w:p>
    <w:p w14:paraId="259E7919" w14:textId="2E300EF9" w:rsidR="00F3400B" w:rsidRDefault="00F3400B" w:rsidP="003B5B45">
      <w:r w:rsidRPr="00F3400B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[3]. </w:t>
      </w:r>
      <w:r>
        <w:t>Уровни автономности описаны на следующем рисунке:</w:t>
      </w:r>
    </w:p>
    <w:p w14:paraId="04BB2314" w14:textId="4092AB8C" w:rsidR="00F3400B" w:rsidRDefault="00F3400B" w:rsidP="00F3400B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3CAE698" wp14:editId="2A846351">
            <wp:extent cx="5940425" cy="3076575"/>
            <wp:effectExtent l="0" t="0" r="0" b="0"/>
            <wp:docPr id="1028" name="Picture 4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a16="http://schemas.microsoft.com/office/drawing/2014/main" id="{AF0F343F-274A-3937-7257-97E1DBA890A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>
                      <a:extLst>
                        <a:ext uri="{FF2B5EF4-FFF2-40B4-BE49-F238E27FC236}">
        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a16="http://schemas.microsoft.com/office/drawing/2014/main" id="{AF0F343F-274A-3937-7257-97E1DBA890AC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76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5CC0215" w14:textId="697A301D" w:rsidR="00F3400B" w:rsidRDefault="00F3400B" w:rsidP="00F3400B">
      <w:pPr>
        <w:ind w:firstLine="0"/>
        <w:jc w:val="center"/>
      </w:pPr>
      <w:r>
        <w:t>Рисунок 1 — Уровни автономности системы</w:t>
      </w:r>
    </w:p>
    <w:p w14:paraId="0F94A5F9" w14:textId="03FE01C9" w:rsidR="00F3400B" w:rsidRDefault="00F3400B" w:rsidP="00F3400B">
      <w:r>
        <w:t xml:space="preserve">Поскольку рулевая рейка является одним из ключевых компонентов систем </w:t>
      </w:r>
      <w:r w:rsidR="00876D0E">
        <w:t xml:space="preserve">2-го и 3-го уровней (например, система удержания в полосе) разработка её </w:t>
      </w:r>
      <w:r w:rsidR="009142F7">
        <w:t>блока управления</w:t>
      </w:r>
      <w:r w:rsidR="00876D0E">
        <w:t xml:space="preserve"> является важной задачей. </w:t>
      </w:r>
    </w:p>
    <w:p w14:paraId="199E0F61" w14:textId="7C3FF97A" w:rsidR="00876D0E" w:rsidRDefault="00876D0E" w:rsidP="00E1525E">
      <w:pPr>
        <w:pStyle w:val="1"/>
      </w:pPr>
      <w:bookmarkStart w:id="2" w:name="_Toc163211502"/>
      <w:r>
        <w:t>Обзор существующих решений</w:t>
      </w:r>
      <w:bookmarkEnd w:id="2"/>
    </w:p>
    <w:p w14:paraId="44845BDE" w14:textId="1F57BACA" w:rsidR="0061799E" w:rsidRDefault="00E10F6C" w:rsidP="0061799E">
      <w:r>
        <w:t xml:space="preserve">Рассмотрим существующие решения, а именно блоки управления рулевыми рейками от других производителей. В связи с очень ограниченным числом информации по техническим характеристикам, у некоторых устройств технические характеристики не будут ёмкими. </w:t>
      </w:r>
    </w:p>
    <w:p w14:paraId="46BC18AA" w14:textId="67E5BF4B" w:rsidR="0061799E" w:rsidRDefault="0061799E" w:rsidP="0061799E">
      <w:pPr>
        <w:rPr>
          <w:b/>
          <w:bCs/>
        </w:rPr>
      </w:pPr>
      <w:r w:rsidRPr="0061799E">
        <w:rPr>
          <w:b/>
          <w:bCs/>
        </w:rPr>
        <w:t xml:space="preserve">Блок управления ЭУР </w:t>
      </w:r>
      <w:r>
        <w:rPr>
          <w:b/>
          <w:bCs/>
        </w:rPr>
        <w:t>от автомобилей ВАЗ</w:t>
      </w:r>
    </w:p>
    <w:p w14:paraId="117C1E04" w14:textId="6198321A" w:rsidR="0061799E" w:rsidRDefault="0061799E" w:rsidP="0061799E">
      <w:r w:rsidRPr="0061799E">
        <w:t xml:space="preserve">Электромеханический усилитель руля (122.3405010-02, 122.3405010-03) «АЭ» Калуга — это устройство, которое в наше время устанавливается на большинство </w:t>
      </w:r>
      <w:proofErr w:type="gramStart"/>
      <w:r w:rsidRPr="0061799E">
        <w:t>машин отечественного производства Лада Калина / ВАЗ</w:t>
      </w:r>
      <w:proofErr w:type="gramEnd"/>
      <w:r w:rsidRPr="0061799E">
        <w:t xml:space="preserve"> 1117-1119, Лада Гранта ВАЗ 2190, Лада Гранта FL, Лада Калина 2, </w:t>
      </w:r>
      <w:proofErr w:type="spellStart"/>
      <w:r w:rsidRPr="0061799E">
        <w:t>Датсун</w:t>
      </w:r>
      <w:proofErr w:type="spellEnd"/>
      <w:r w:rsidRPr="0061799E">
        <w:t xml:space="preserve">. </w:t>
      </w:r>
    </w:p>
    <w:p w14:paraId="26C7078F" w14:textId="668F3ED2" w:rsidR="0061799E" w:rsidRDefault="0061799E" w:rsidP="0061799E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D976916" wp14:editId="1AA27C82">
            <wp:extent cx="3590925" cy="3590925"/>
            <wp:effectExtent l="0" t="0" r="0" b="0"/>
            <wp:docPr id="15" name="Рисунок 15" descr="Блок управления ЭУР (универсальный) на Калина, Гранта, Датсун - фото 12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Блок управления ЭУР (универсальный) на Калина, Гранта, Датсун - фото 1233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9F5F4" w14:textId="14EACADC" w:rsidR="0061799E" w:rsidRDefault="0061799E" w:rsidP="0061799E">
      <w:pPr>
        <w:jc w:val="center"/>
      </w:pPr>
      <w:r>
        <w:t xml:space="preserve">Рисунок </w:t>
      </w:r>
      <w:r w:rsidR="002B1EDC">
        <w:t>2</w:t>
      </w:r>
      <w:r>
        <w:t xml:space="preserve"> — </w:t>
      </w:r>
      <w:r w:rsidR="00F11243">
        <w:t xml:space="preserve">ЭУР </w:t>
      </w:r>
      <w:r w:rsidR="00F11243" w:rsidRPr="00F11243">
        <w:t>122.3405010-02</w:t>
      </w:r>
    </w:p>
    <w:p w14:paraId="73E88B2A" w14:textId="0B107599" w:rsidR="0061799E" w:rsidRDefault="0061799E" w:rsidP="0061799E">
      <w:r>
        <w:t>Его основные характеристики:</w:t>
      </w:r>
    </w:p>
    <w:p w14:paraId="181E795F" w14:textId="5084F7AD" w:rsidR="0061799E" w:rsidRDefault="0061799E" w:rsidP="0061799E">
      <w:r>
        <w:t>Номинальное напряжение питания: 13,5 В.</w:t>
      </w:r>
    </w:p>
    <w:p w14:paraId="68C03D67" w14:textId="4E5D3B8E" w:rsidR="0061799E" w:rsidRDefault="0061799E" w:rsidP="0061799E">
      <w:r>
        <w:t>Потребление тока, не более: 55А</w:t>
      </w:r>
    </w:p>
    <w:p w14:paraId="69C2A69A" w14:textId="0A4F1FD4" w:rsidR="0061799E" w:rsidRDefault="0061799E" w:rsidP="0061799E">
      <w:r>
        <w:t xml:space="preserve">Компенсирующий момент: 28 </w:t>
      </w:r>
      <w:proofErr w:type="spellStart"/>
      <w:r>
        <w:t>Нм</w:t>
      </w:r>
      <w:proofErr w:type="spellEnd"/>
    </w:p>
    <w:p w14:paraId="1884C875" w14:textId="7CE9585E" w:rsidR="00F11243" w:rsidRDefault="00B344C1" w:rsidP="0061799E">
      <w:pPr>
        <w:rPr>
          <w:b/>
          <w:bCs/>
        </w:rPr>
      </w:pPr>
      <w:r>
        <w:rPr>
          <w:b/>
          <w:bCs/>
        </w:rPr>
        <w:t>Электроусилитель руля</w:t>
      </w:r>
      <w:r w:rsidR="00F11243" w:rsidRPr="00F11243">
        <w:rPr>
          <w:b/>
          <w:bCs/>
        </w:rPr>
        <w:t xml:space="preserve"> от АО «ПО </w:t>
      </w:r>
      <w:proofErr w:type="spellStart"/>
      <w:r w:rsidR="00F11243" w:rsidRPr="00F11243">
        <w:rPr>
          <w:b/>
          <w:bCs/>
        </w:rPr>
        <w:t>Муроммашзавод</w:t>
      </w:r>
      <w:proofErr w:type="spellEnd"/>
      <w:r w:rsidR="00F11243" w:rsidRPr="00F11243">
        <w:rPr>
          <w:b/>
          <w:bCs/>
        </w:rPr>
        <w:t>»</w:t>
      </w:r>
    </w:p>
    <w:p w14:paraId="35098BC1" w14:textId="65C389E0" w:rsidR="00F11243" w:rsidRDefault="00F11243" w:rsidP="00F11243">
      <w:r>
        <w:t xml:space="preserve">Электромеханический усилитель руля от АО «ПО </w:t>
      </w:r>
      <w:proofErr w:type="spellStart"/>
      <w:r>
        <w:t>Муроммашзавод</w:t>
      </w:r>
      <w:proofErr w:type="spellEnd"/>
      <w:r>
        <w:t>» устанавливается на</w:t>
      </w:r>
      <w:r w:rsidRPr="00F11243">
        <w:t xml:space="preserve"> грузов</w:t>
      </w:r>
      <w:r>
        <w:t>ые</w:t>
      </w:r>
      <w:r w:rsidRPr="00F11243">
        <w:t xml:space="preserve"> транспортны</w:t>
      </w:r>
      <w:r>
        <w:t>е</w:t>
      </w:r>
      <w:r w:rsidRPr="00F11243">
        <w:t xml:space="preserve"> средств</w:t>
      </w:r>
      <w:r>
        <w:t>а</w:t>
      </w:r>
      <w:r w:rsidRPr="00F11243">
        <w:t>, автобус</w:t>
      </w:r>
      <w:r>
        <w:t>ы</w:t>
      </w:r>
      <w:r w:rsidRPr="00F11243">
        <w:t xml:space="preserve"> и электромобил</w:t>
      </w:r>
      <w:r>
        <w:t>и</w:t>
      </w:r>
      <w:r w:rsidRPr="00F11243">
        <w:t xml:space="preserve"> с нагрузкой на управляемую ось до 9 тонн</w:t>
      </w:r>
      <w:r>
        <w:t>.</w:t>
      </w:r>
      <w:r w:rsidRPr="00F11243">
        <w:t xml:space="preserve"> </w:t>
      </w:r>
      <w:r>
        <w:t xml:space="preserve">Он поддерживает </w:t>
      </w:r>
      <w:r w:rsidRPr="00F11243">
        <w:t>обмен данными по CAN-шине; координация системы автономного управления движением (поддержка 2-5 уровня автономности согласно SAE J3016);</w:t>
      </w:r>
      <w:r w:rsidR="00B344C1" w:rsidRPr="00B344C1">
        <w:t xml:space="preserve"> возможность реализации беспилотного управления грузовым транспортом.</w:t>
      </w:r>
    </w:p>
    <w:p w14:paraId="198D3C5B" w14:textId="6890F09A" w:rsidR="00B344C1" w:rsidRDefault="00B344C1" w:rsidP="00B344C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56A28DD" wp14:editId="57801ACC">
            <wp:extent cx="4540998" cy="30289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768" cy="3030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B44C0" w14:textId="3CEE83F3" w:rsidR="00B344C1" w:rsidRPr="00B344C1" w:rsidRDefault="00B344C1" w:rsidP="00B344C1">
      <w:pPr>
        <w:ind w:firstLine="0"/>
        <w:jc w:val="center"/>
      </w:pPr>
      <w:r>
        <w:t xml:space="preserve">Рисунок </w:t>
      </w:r>
      <w:r w:rsidR="002B1EDC">
        <w:t>3</w:t>
      </w:r>
      <w:r>
        <w:t xml:space="preserve"> — </w:t>
      </w:r>
      <w:r w:rsidRPr="00B344C1">
        <w:t xml:space="preserve">Электроусилитель руля от АО «ПО </w:t>
      </w:r>
      <w:proofErr w:type="spellStart"/>
      <w:r w:rsidRPr="00B344C1">
        <w:t>Муроммашзавод</w:t>
      </w:r>
      <w:proofErr w:type="spellEnd"/>
      <w:r w:rsidRPr="00B344C1">
        <w:t>»</w:t>
      </w:r>
    </w:p>
    <w:p w14:paraId="4A432BC7" w14:textId="1E241620" w:rsidR="00F11243" w:rsidRDefault="00B344C1" w:rsidP="00F11243">
      <w:r>
        <w:t>Его основные характеристики:</w:t>
      </w:r>
    </w:p>
    <w:p w14:paraId="69717F32" w14:textId="3570BE26" w:rsidR="00B344C1" w:rsidRDefault="00B344C1" w:rsidP="00F11243">
      <w:r>
        <w:t>Номинальное напряжение питания: 21,6–30В</w:t>
      </w:r>
    </w:p>
    <w:p w14:paraId="413B9517" w14:textId="0F2C7F0E" w:rsidR="00B344C1" w:rsidRDefault="00B344C1" w:rsidP="00F11243">
      <w:r>
        <w:t>Максимальный ток потребления: 400А</w:t>
      </w:r>
    </w:p>
    <w:p w14:paraId="3912F2C9" w14:textId="5029B46D" w:rsidR="00B344C1" w:rsidRPr="00B344C1" w:rsidRDefault="00B344C1" w:rsidP="00F11243">
      <w:r>
        <w:t xml:space="preserve">Компенсирующий момент: 560 </w:t>
      </w:r>
      <w:proofErr w:type="spellStart"/>
      <w:r>
        <w:t>Нм</w:t>
      </w:r>
      <w:proofErr w:type="spellEnd"/>
    </w:p>
    <w:p w14:paraId="063C2D30" w14:textId="05D70DAE" w:rsidR="001100C7" w:rsidRDefault="001100C7" w:rsidP="00106E8C">
      <w:r w:rsidRPr="001100C7">
        <w:t xml:space="preserve">Недостаточное количество данных об аналогичных </w:t>
      </w:r>
      <w:r>
        <w:t>устройствах, применяемых на данный момент,</w:t>
      </w:r>
      <w:r w:rsidRPr="001100C7">
        <w:t xml:space="preserve"> оказало значительное влияние на процесс осуществления </w:t>
      </w:r>
      <w:r w:rsidR="001F4A19">
        <w:t>настоящего</w:t>
      </w:r>
      <w:r w:rsidRPr="001100C7">
        <w:t xml:space="preserve"> обзора</w:t>
      </w:r>
      <w:r>
        <w:t xml:space="preserve">. </w:t>
      </w:r>
    </w:p>
    <w:p w14:paraId="14C6CEE5" w14:textId="0211F6F8" w:rsidR="00106E8C" w:rsidRDefault="00106E8C" w:rsidP="00106E8C">
      <w:r>
        <w:t>Составим таблицу, где раскроем плюсы и минусы каждого блока управления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23"/>
        <w:gridCol w:w="2368"/>
        <w:gridCol w:w="2391"/>
        <w:gridCol w:w="2389"/>
      </w:tblGrid>
      <w:tr w:rsidR="00106E8C" w14:paraId="50015AEB" w14:textId="77777777" w:rsidTr="00106E8C">
        <w:tc>
          <w:tcPr>
            <w:tcW w:w="2392" w:type="dxa"/>
            <w:vAlign w:val="center"/>
          </w:tcPr>
          <w:p w14:paraId="4217A92D" w14:textId="77777777" w:rsidR="00106E8C" w:rsidRDefault="00106E8C" w:rsidP="00106E8C">
            <w:pPr>
              <w:ind w:firstLine="0"/>
              <w:jc w:val="center"/>
            </w:pPr>
          </w:p>
        </w:tc>
        <w:tc>
          <w:tcPr>
            <w:tcW w:w="2393" w:type="dxa"/>
            <w:vAlign w:val="center"/>
          </w:tcPr>
          <w:p w14:paraId="20C20222" w14:textId="702AC9EE" w:rsidR="00106E8C" w:rsidRDefault="00106E8C" w:rsidP="00106E8C">
            <w:pPr>
              <w:ind w:firstLine="0"/>
              <w:jc w:val="center"/>
            </w:pPr>
            <w:r>
              <w:t>ЭУР ВАЗ Универсальный</w:t>
            </w:r>
          </w:p>
        </w:tc>
        <w:tc>
          <w:tcPr>
            <w:tcW w:w="2393" w:type="dxa"/>
            <w:vAlign w:val="center"/>
          </w:tcPr>
          <w:p w14:paraId="4DD8A393" w14:textId="0D920CDF" w:rsidR="00106E8C" w:rsidRDefault="001100C7" w:rsidP="00106E8C">
            <w:pPr>
              <w:ind w:firstLine="0"/>
              <w:jc w:val="center"/>
            </w:pPr>
            <w:r>
              <w:t xml:space="preserve">ЭУР от АО «ПО </w:t>
            </w:r>
            <w:proofErr w:type="spellStart"/>
            <w:r>
              <w:t>Муроммашзавод</w:t>
            </w:r>
            <w:proofErr w:type="spellEnd"/>
            <w:r>
              <w:t>»</w:t>
            </w:r>
          </w:p>
        </w:tc>
        <w:tc>
          <w:tcPr>
            <w:tcW w:w="2393" w:type="dxa"/>
            <w:vAlign w:val="center"/>
          </w:tcPr>
          <w:p w14:paraId="0B081459" w14:textId="49FFA8F7" w:rsidR="00106E8C" w:rsidRDefault="009142F7" w:rsidP="00106E8C">
            <w:pPr>
              <w:ind w:firstLine="0"/>
              <w:jc w:val="center"/>
            </w:pPr>
            <w:r>
              <w:t>Разрабатываемый блок управления</w:t>
            </w:r>
          </w:p>
        </w:tc>
      </w:tr>
      <w:tr w:rsidR="00106E8C" w14:paraId="534EBE45" w14:textId="77777777" w:rsidTr="00106E8C">
        <w:tc>
          <w:tcPr>
            <w:tcW w:w="2392" w:type="dxa"/>
            <w:vAlign w:val="center"/>
          </w:tcPr>
          <w:p w14:paraId="5F09D93D" w14:textId="0A3EF113" w:rsidR="00106E8C" w:rsidRDefault="00106E8C" w:rsidP="00106E8C">
            <w:pPr>
              <w:ind w:firstLine="0"/>
              <w:jc w:val="center"/>
            </w:pPr>
            <w:r>
              <w:t>Напряжение питания, В</w:t>
            </w:r>
          </w:p>
        </w:tc>
        <w:tc>
          <w:tcPr>
            <w:tcW w:w="2393" w:type="dxa"/>
            <w:vAlign w:val="center"/>
          </w:tcPr>
          <w:p w14:paraId="17DFDA45" w14:textId="46D2A37C" w:rsidR="00106E8C" w:rsidRDefault="00106E8C" w:rsidP="00106E8C">
            <w:pPr>
              <w:ind w:firstLine="0"/>
              <w:jc w:val="center"/>
            </w:pPr>
            <w:r>
              <w:t>13,5</w:t>
            </w:r>
          </w:p>
        </w:tc>
        <w:tc>
          <w:tcPr>
            <w:tcW w:w="2393" w:type="dxa"/>
            <w:vAlign w:val="center"/>
          </w:tcPr>
          <w:p w14:paraId="01C54C22" w14:textId="13E0ED62" w:rsidR="00106E8C" w:rsidRDefault="00106E8C" w:rsidP="00106E8C">
            <w:pPr>
              <w:ind w:firstLine="0"/>
              <w:jc w:val="center"/>
            </w:pPr>
            <w:r>
              <w:t>24</w:t>
            </w:r>
          </w:p>
        </w:tc>
        <w:tc>
          <w:tcPr>
            <w:tcW w:w="2393" w:type="dxa"/>
            <w:vAlign w:val="center"/>
          </w:tcPr>
          <w:p w14:paraId="09065746" w14:textId="040B28A3" w:rsidR="00106E8C" w:rsidRDefault="00106E8C" w:rsidP="00106E8C">
            <w:pPr>
              <w:ind w:firstLine="0"/>
              <w:jc w:val="center"/>
            </w:pPr>
            <w:r>
              <w:t>24</w:t>
            </w:r>
          </w:p>
        </w:tc>
      </w:tr>
      <w:tr w:rsidR="00106E8C" w14:paraId="02DB171A" w14:textId="77777777" w:rsidTr="00106E8C">
        <w:tc>
          <w:tcPr>
            <w:tcW w:w="2392" w:type="dxa"/>
            <w:vAlign w:val="center"/>
          </w:tcPr>
          <w:p w14:paraId="0EE6437D" w14:textId="2BDA421A" w:rsidR="00106E8C" w:rsidRDefault="00106E8C" w:rsidP="00106E8C">
            <w:pPr>
              <w:ind w:firstLine="0"/>
              <w:jc w:val="center"/>
            </w:pPr>
            <w:r>
              <w:t>Максимальный ток потребления</w:t>
            </w:r>
            <w:r w:rsidR="00E10F6C">
              <w:t>, А</w:t>
            </w:r>
          </w:p>
        </w:tc>
        <w:tc>
          <w:tcPr>
            <w:tcW w:w="2393" w:type="dxa"/>
            <w:vAlign w:val="center"/>
          </w:tcPr>
          <w:p w14:paraId="32B7C237" w14:textId="03887B69" w:rsidR="00106E8C" w:rsidRDefault="00E10F6C" w:rsidP="00106E8C">
            <w:pPr>
              <w:ind w:firstLine="0"/>
              <w:jc w:val="center"/>
            </w:pPr>
            <w:r>
              <w:t>55</w:t>
            </w:r>
          </w:p>
        </w:tc>
        <w:tc>
          <w:tcPr>
            <w:tcW w:w="2393" w:type="dxa"/>
            <w:vAlign w:val="center"/>
          </w:tcPr>
          <w:p w14:paraId="4EA28D79" w14:textId="32F6B620" w:rsidR="00106E8C" w:rsidRDefault="00E10F6C" w:rsidP="00106E8C">
            <w:pPr>
              <w:ind w:firstLine="0"/>
              <w:jc w:val="center"/>
            </w:pPr>
            <w:r>
              <w:t>400</w:t>
            </w:r>
          </w:p>
        </w:tc>
        <w:tc>
          <w:tcPr>
            <w:tcW w:w="2393" w:type="dxa"/>
            <w:vAlign w:val="center"/>
          </w:tcPr>
          <w:p w14:paraId="4D1A3E76" w14:textId="017FF940" w:rsidR="00106E8C" w:rsidRDefault="00E10F6C" w:rsidP="00106E8C">
            <w:pPr>
              <w:ind w:firstLine="0"/>
              <w:jc w:val="center"/>
            </w:pPr>
            <w:r>
              <w:t>70</w:t>
            </w:r>
          </w:p>
        </w:tc>
      </w:tr>
      <w:tr w:rsidR="00106E8C" w14:paraId="4029C087" w14:textId="77777777" w:rsidTr="00106E8C">
        <w:tc>
          <w:tcPr>
            <w:tcW w:w="2392" w:type="dxa"/>
            <w:vAlign w:val="center"/>
          </w:tcPr>
          <w:p w14:paraId="2A11F8F1" w14:textId="7E0BB2AB" w:rsidR="00106E8C" w:rsidRDefault="00E10F6C" w:rsidP="00106E8C">
            <w:pPr>
              <w:ind w:firstLine="0"/>
              <w:jc w:val="center"/>
            </w:pPr>
            <w:r>
              <w:t>Компенсирующий момент, Н * м</w:t>
            </w:r>
          </w:p>
        </w:tc>
        <w:tc>
          <w:tcPr>
            <w:tcW w:w="2393" w:type="dxa"/>
            <w:vAlign w:val="center"/>
          </w:tcPr>
          <w:p w14:paraId="0E880DBF" w14:textId="2734254A" w:rsidR="00106E8C" w:rsidRDefault="00E10F6C" w:rsidP="00106E8C">
            <w:pPr>
              <w:ind w:firstLine="0"/>
              <w:jc w:val="center"/>
            </w:pPr>
            <w:r>
              <w:t>28</w:t>
            </w:r>
          </w:p>
        </w:tc>
        <w:tc>
          <w:tcPr>
            <w:tcW w:w="2393" w:type="dxa"/>
            <w:vAlign w:val="center"/>
          </w:tcPr>
          <w:p w14:paraId="14841ADA" w14:textId="7608A205" w:rsidR="00106E8C" w:rsidRDefault="00E10F6C" w:rsidP="00106E8C">
            <w:pPr>
              <w:ind w:firstLine="0"/>
              <w:jc w:val="center"/>
            </w:pPr>
            <w:r>
              <w:t>560</w:t>
            </w:r>
          </w:p>
        </w:tc>
        <w:tc>
          <w:tcPr>
            <w:tcW w:w="2393" w:type="dxa"/>
            <w:vAlign w:val="center"/>
          </w:tcPr>
          <w:p w14:paraId="2B06D518" w14:textId="429DBDC4" w:rsidR="00106E8C" w:rsidRDefault="00E43B6B" w:rsidP="00106E8C">
            <w:pPr>
              <w:ind w:firstLine="0"/>
              <w:jc w:val="center"/>
            </w:pPr>
            <w:r>
              <w:t>27</w:t>
            </w:r>
          </w:p>
        </w:tc>
      </w:tr>
      <w:tr w:rsidR="00106E8C" w14:paraId="402D7228" w14:textId="77777777" w:rsidTr="00106E8C">
        <w:tc>
          <w:tcPr>
            <w:tcW w:w="2392" w:type="dxa"/>
            <w:vAlign w:val="center"/>
          </w:tcPr>
          <w:p w14:paraId="1CCBC779" w14:textId="69F85DF7" w:rsidR="00106E8C" w:rsidRPr="00E10F6C" w:rsidRDefault="00E10F6C" w:rsidP="00106E8C">
            <w:pPr>
              <w:ind w:firstLine="0"/>
              <w:jc w:val="center"/>
            </w:pPr>
            <w:r>
              <w:lastRenderedPageBreak/>
              <w:t xml:space="preserve">Поддержка 2-5 уровня автономности согласно </w:t>
            </w:r>
            <w:r>
              <w:rPr>
                <w:lang w:val="en-US"/>
              </w:rPr>
              <w:t>SAE</w:t>
            </w:r>
          </w:p>
        </w:tc>
        <w:tc>
          <w:tcPr>
            <w:tcW w:w="2393" w:type="dxa"/>
            <w:vAlign w:val="center"/>
          </w:tcPr>
          <w:p w14:paraId="50B02AEC" w14:textId="488153D6" w:rsidR="00106E8C" w:rsidRPr="00E10F6C" w:rsidRDefault="00E10F6C" w:rsidP="001100C7">
            <w:pPr>
              <w:ind w:hanging="14"/>
              <w:jc w:val="center"/>
            </w:pPr>
            <w:r>
              <w:t>Нет</w:t>
            </w:r>
          </w:p>
        </w:tc>
        <w:tc>
          <w:tcPr>
            <w:tcW w:w="2393" w:type="dxa"/>
            <w:vAlign w:val="center"/>
          </w:tcPr>
          <w:p w14:paraId="116B81E5" w14:textId="79FF7D12" w:rsidR="00106E8C" w:rsidRDefault="00E10F6C" w:rsidP="00106E8C">
            <w:pPr>
              <w:ind w:firstLine="0"/>
              <w:jc w:val="center"/>
            </w:pPr>
            <w:r>
              <w:t>Да</w:t>
            </w:r>
          </w:p>
        </w:tc>
        <w:tc>
          <w:tcPr>
            <w:tcW w:w="2393" w:type="dxa"/>
            <w:vAlign w:val="center"/>
          </w:tcPr>
          <w:p w14:paraId="6462DFB8" w14:textId="71CBE6F1" w:rsidR="00106E8C" w:rsidRDefault="00E10F6C" w:rsidP="00106E8C">
            <w:pPr>
              <w:ind w:firstLine="0"/>
              <w:jc w:val="center"/>
            </w:pPr>
            <w:r>
              <w:t>Да</w:t>
            </w:r>
          </w:p>
        </w:tc>
      </w:tr>
      <w:tr w:rsidR="00106E8C" w14:paraId="52917DEE" w14:textId="77777777" w:rsidTr="00106E8C">
        <w:tc>
          <w:tcPr>
            <w:tcW w:w="2392" w:type="dxa"/>
            <w:vAlign w:val="center"/>
          </w:tcPr>
          <w:p w14:paraId="2A8139FB" w14:textId="799B33A6" w:rsidR="00106E8C" w:rsidRDefault="00E10F6C" w:rsidP="00106E8C">
            <w:pPr>
              <w:ind w:firstLine="0"/>
              <w:jc w:val="center"/>
            </w:pPr>
            <w:r>
              <w:t>Нагрузка на управляемую ось, тонны</w:t>
            </w:r>
          </w:p>
        </w:tc>
        <w:tc>
          <w:tcPr>
            <w:tcW w:w="2393" w:type="dxa"/>
            <w:vAlign w:val="center"/>
          </w:tcPr>
          <w:p w14:paraId="3A9A16AB" w14:textId="2C195300" w:rsidR="00106E8C" w:rsidRDefault="001100C7" w:rsidP="001100C7">
            <w:pPr>
              <w:ind w:firstLine="0"/>
              <w:jc w:val="center"/>
            </w:pPr>
            <w:r>
              <w:t>2</w:t>
            </w:r>
          </w:p>
        </w:tc>
        <w:tc>
          <w:tcPr>
            <w:tcW w:w="2393" w:type="dxa"/>
            <w:vAlign w:val="center"/>
          </w:tcPr>
          <w:p w14:paraId="446478B6" w14:textId="5A55FE58" w:rsidR="00106E8C" w:rsidRDefault="00E10F6C" w:rsidP="00106E8C">
            <w:pPr>
              <w:ind w:firstLine="0"/>
              <w:jc w:val="center"/>
            </w:pPr>
            <w:r>
              <w:t>9</w:t>
            </w:r>
          </w:p>
        </w:tc>
        <w:tc>
          <w:tcPr>
            <w:tcW w:w="2393" w:type="dxa"/>
            <w:vAlign w:val="center"/>
          </w:tcPr>
          <w:p w14:paraId="5D77A8BF" w14:textId="2984942B" w:rsidR="00106E8C" w:rsidRDefault="00E10F6C" w:rsidP="00106E8C">
            <w:pPr>
              <w:ind w:firstLine="0"/>
              <w:jc w:val="center"/>
            </w:pPr>
            <w:r>
              <w:t>2,5</w:t>
            </w:r>
          </w:p>
        </w:tc>
      </w:tr>
    </w:tbl>
    <w:p w14:paraId="391C3A24" w14:textId="7E010D6E" w:rsidR="00106E8C" w:rsidRDefault="001100C7" w:rsidP="00106E8C">
      <w:r>
        <w:t xml:space="preserve">Как видно из обзора несмотря на то, что ЭУР от АО «ПО </w:t>
      </w:r>
      <w:proofErr w:type="spellStart"/>
      <w:r>
        <w:t>Муроммашзавод</w:t>
      </w:r>
      <w:proofErr w:type="spellEnd"/>
      <w:r>
        <w:t xml:space="preserve">» полностью справляется со всеми вышеуказанными требованиями, конечное устройство рассчитано на гораздо более тяжелый класс автомобилей, что делает сам блок громоздким и массивным. </w:t>
      </w:r>
    </w:p>
    <w:p w14:paraId="1A49CE54" w14:textId="1C7D3EA4" w:rsidR="00106E8C" w:rsidRDefault="001100C7" w:rsidP="009142F7">
      <w:r>
        <w:t>В связи с этим была продолжена разработка блока управления рулевой рейкой БУРР-30</w:t>
      </w:r>
      <w:r w:rsidR="001F4A19" w:rsidRPr="001F4A19">
        <w:t xml:space="preserve"> </w:t>
      </w:r>
      <w:r w:rsidR="001F4A19">
        <w:t xml:space="preserve">как решение для автомобилей массой до 2,5 тонн. </w:t>
      </w:r>
      <w:r w:rsidR="009142F7">
        <w:br w:type="page"/>
      </w:r>
    </w:p>
    <w:p w14:paraId="4F397FFF" w14:textId="4ECAD420" w:rsidR="00F3198B" w:rsidRDefault="00D64557" w:rsidP="009142F7">
      <w:pPr>
        <w:pStyle w:val="1"/>
        <w:jc w:val="center"/>
      </w:pPr>
      <w:bookmarkStart w:id="3" w:name="_Toc163211503"/>
      <w:r>
        <w:lastRenderedPageBreak/>
        <w:t>Техническое задание</w:t>
      </w:r>
      <w:bookmarkEnd w:id="3"/>
    </w:p>
    <w:p w14:paraId="5638BC45" w14:textId="353AC96F" w:rsidR="00D64557" w:rsidRDefault="00873543" w:rsidP="00873543">
      <w:r>
        <w:t>На р</w:t>
      </w:r>
      <w:r w:rsidRPr="00873543">
        <w:t>азработк</w:t>
      </w:r>
      <w:r>
        <w:t>у</w:t>
      </w:r>
      <w:r w:rsidRPr="00873543">
        <w:t xml:space="preserve"> </w:t>
      </w:r>
      <w:r w:rsidR="000D4BCA">
        <w:t>контура управления</w:t>
      </w:r>
      <w:r w:rsidR="00702437">
        <w:t xml:space="preserve"> током электродвигателя </w:t>
      </w:r>
      <w:r w:rsidRPr="00873543">
        <w:t>рулевой рейки беспилотного транспортного средства</w:t>
      </w:r>
      <w:r w:rsidR="001B214B">
        <w:t>.</w:t>
      </w:r>
    </w:p>
    <w:p w14:paraId="137B0A02" w14:textId="250EE242" w:rsidR="00873543" w:rsidRDefault="009142F7" w:rsidP="00873543">
      <w:pPr>
        <w:rPr>
          <w:b/>
          <w:bCs/>
        </w:rPr>
      </w:pPr>
      <w:r>
        <w:rPr>
          <w:b/>
          <w:bCs/>
        </w:rPr>
        <w:t>Заказчик</w:t>
      </w:r>
    </w:p>
    <w:p w14:paraId="470AB5DF" w14:textId="0974B938" w:rsidR="009142F7" w:rsidRDefault="009142F7" w:rsidP="00873543">
      <w:r w:rsidRPr="009142F7">
        <w:t>ООО «</w:t>
      </w:r>
      <w:proofErr w:type="spellStart"/>
      <w:r w:rsidRPr="009142F7">
        <w:t>ЭвоКарго</w:t>
      </w:r>
      <w:proofErr w:type="spellEnd"/>
      <w:r w:rsidRPr="009142F7">
        <w:t>»</w:t>
      </w:r>
      <w:r>
        <w:t>, г. Москва</w:t>
      </w:r>
    </w:p>
    <w:p w14:paraId="5DF25895" w14:textId="6B2B8496" w:rsidR="009142F7" w:rsidRDefault="009142F7" w:rsidP="00873543">
      <w:pPr>
        <w:rPr>
          <w:b/>
          <w:bCs/>
        </w:rPr>
      </w:pPr>
      <w:r>
        <w:rPr>
          <w:b/>
          <w:bCs/>
        </w:rPr>
        <w:t>Исполнитель</w:t>
      </w:r>
    </w:p>
    <w:p w14:paraId="7568BD65" w14:textId="5826615B" w:rsidR="009142F7" w:rsidRDefault="009142F7" w:rsidP="009142F7">
      <w:r>
        <w:t xml:space="preserve">Сокуров Руслан </w:t>
      </w:r>
      <w:proofErr w:type="spellStart"/>
      <w:r>
        <w:t>Ергалиевич</w:t>
      </w:r>
      <w:proofErr w:type="spellEnd"/>
      <w:r>
        <w:t>, студент 4-го курса Томского Политехнического Университета по направлению «Мехатроника и робототехника».</w:t>
      </w:r>
    </w:p>
    <w:p w14:paraId="5371C00A" w14:textId="4EBADE1D" w:rsidR="009142F7" w:rsidRPr="009142F7" w:rsidRDefault="009142F7" w:rsidP="009142F7">
      <w:pPr>
        <w:rPr>
          <w:b/>
          <w:bCs/>
        </w:rPr>
      </w:pPr>
      <w:r>
        <w:rPr>
          <w:b/>
          <w:bCs/>
        </w:rPr>
        <w:t>Объект управления</w:t>
      </w:r>
    </w:p>
    <w:p w14:paraId="1DE05461" w14:textId="45FC4E10" w:rsidR="00873543" w:rsidRDefault="00873543" w:rsidP="00873543">
      <w:r>
        <w:t>Объектом управления является</w:t>
      </w:r>
      <w:r w:rsidR="00F43112">
        <w:t xml:space="preserve"> </w:t>
      </w:r>
      <w:r w:rsidR="006F586A">
        <w:t>силовой транзисторный преобразователь управляющий электродвигателем постоянного тока</w:t>
      </w:r>
      <w:r w:rsidR="006C1F14">
        <w:t xml:space="preserve"> в составе</w:t>
      </w:r>
      <w:r w:rsidR="009142F7">
        <w:t xml:space="preserve"> </w:t>
      </w:r>
      <w:r w:rsidR="00F43112">
        <w:t xml:space="preserve">рулевой </w:t>
      </w:r>
      <w:r w:rsidR="009142F7">
        <w:t>рейк</w:t>
      </w:r>
      <w:r w:rsidR="00F43112">
        <w:t>и</w:t>
      </w:r>
      <w:r>
        <w:t xml:space="preserve">. </w:t>
      </w:r>
    </w:p>
    <w:p w14:paraId="356CAC63" w14:textId="11D429A2" w:rsidR="009142F7" w:rsidRPr="00BB6DE5" w:rsidRDefault="009142F7" w:rsidP="009142F7">
      <w:r w:rsidRPr="00A85C34">
        <w:t xml:space="preserve">Необходимо разработать </w:t>
      </w:r>
      <w:r w:rsidR="008D256C" w:rsidRPr="00A85C34">
        <w:t>контур</w:t>
      </w:r>
      <w:r w:rsidRPr="00A85C34">
        <w:t xml:space="preserve"> управления </w:t>
      </w:r>
      <w:r w:rsidR="008D256C" w:rsidRPr="00A85C34">
        <w:t>током электро</w:t>
      </w:r>
      <w:r w:rsidR="006C1F14">
        <w:t>двигателя</w:t>
      </w:r>
      <w:r w:rsidR="008D256C" w:rsidRPr="00A85C34">
        <w:t xml:space="preserve"> </w:t>
      </w:r>
      <w:r w:rsidRPr="00A85C34">
        <w:t>рулевой рейк</w:t>
      </w:r>
      <w:r w:rsidR="0065317A" w:rsidRPr="00A85C34">
        <w:t>и</w:t>
      </w:r>
      <w:r w:rsidRPr="00A85C34">
        <w:t xml:space="preserve">, который будет </w:t>
      </w:r>
      <w:r w:rsidR="00A85C34">
        <w:t xml:space="preserve">управлять уровнем </w:t>
      </w:r>
      <w:proofErr w:type="gramStart"/>
      <w:r w:rsidR="00A85C34">
        <w:t>тока</w:t>
      </w:r>
      <w:proofErr w:type="gramEnd"/>
      <w:r w:rsidR="00A85C34">
        <w:t xml:space="preserve"> в обмотках электродвигателя </w:t>
      </w:r>
      <w:r w:rsidR="00A310B6">
        <w:t>обеспечивая следующие показатели качества</w:t>
      </w:r>
      <w:r w:rsidRPr="00A85C34">
        <w:t>:</w:t>
      </w:r>
    </w:p>
    <w:p w14:paraId="20AABECC" w14:textId="517DBA26" w:rsidR="004620E8" w:rsidRDefault="00F43112" w:rsidP="009142F7">
      <w:pPr>
        <w:pStyle w:val="a5"/>
        <w:numPr>
          <w:ilvl w:val="0"/>
          <w:numId w:val="10"/>
        </w:numPr>
        <w:ind w:left="0" w:firstLine="851"/>
      </w:pPr>
      <w:r>
        <w:t>Время нарастания переходно</w:t>
      </w:r>
      <w:r w:rsidR="00A310B6">
        <w:t>го процесса по току не более 0,2</w:t>
      </w:r>
      <w:r>
        <w:t xml:space="preserve"> сек</w:t>
      </w:r>
      <w:r w:rsidR="00F047CD" w:rsidRPr="00F047CD">
        <w:t>;</w:t>
      </w:r>
    </w:p>
    <w:p w14:paraId="28EDAD8E" w14:textId="1B8E7DD5" w:rsidR="001B214B" w:rsidRDefault="00F43112" w:rsidP="009142F7">
      <w:pPr>
        <w:pStyle w:val="a5"/>
        <w:numPr>
          <w:ilvl w:val="0"/>
          <w:numId w:val="10"/>
        </w:numPr>
        <w:ind w:left="0" w:firstLine="851"/>
      </w:pPr>
      <w:r>
        <w:t xml:space="preserve">Перерегулирование переходного процесса по току должно быть не более </w:t>
      </w:r>
      <w:r w:rsidR="00702437">
        <w:t>5</w:t>
      </w:r>
      <w:r>
        <w:t>%</w:t>
      </w:r>
      <w:r w:rsidR="00F047CD" w:rsidRPr="00F047CD">
        <w:t>;</w:t>
      </w:r>
    </w:p>
    <w:p w14:paraId="54D13529" w14:textId="0CAF3E70" w:rsidR="003F0A6B" w:rsidRDefault="004620E8" w:rsidP="00F43112">
      <w:pPr>
        <w:rPr>
          <w:b/>
          <w:bCs/>
        </w:rPr>
      </w:pPr>
      <w:r>
        <w:rPr>
          <w:b/>
          <w:bCs/>
        </w:rPr>
        <w:t>И</w:t>
      </w:r>
      <w:r w:rsidR="001B214B">
        <w:rPr>
          <w:b/>
          <w:bCs/>
        </w:rPr>
        <w:t xml:space="preserve">звестные параметры </w:t>
      </w:r>
      <w:r w:rsidR="003F0A6B">
        <w:rPr>
          <w:b/>
          <w:bCs/>
        </w:rPr>
        <w:t>объекта управления</w:t>
      </w:r>
    </w:p>
    <w:p w14:paraId="5E62235B" w14:textId="1FC35CDC" w:rsidR="006A4D01" w:rsidRPr="006A4D01" w:rsidRDefault="006A4D01" w:rsidP="006A4D01">
      <w:pPr>
        <w:pStyle w:val="a5"/>
        <w:numPr>
          <w:ilvl w:val="0"/>
          <w:numId w:val="11"/>
        </w:numPr>
        <w:ind w:left="0" w:firstLine="851"/>
        <w:rPr>
          <w:bCs/>
        </w:rPr>
      </w:pPr>
      <w:r>
        <w:rPr>
          <w:bCs/>
        </w:rPr>
        <w:t>Номинальное напряжение</w:t>
      </w:r>
      <w:r>
        <w:rPr>
          <w:bCs/>
          <w:lang w:val="en-US"/>
        </w:rPr>
        <w:t xml:space="preserve"> </w:t>
      </w:r>
      <w:r>
        <w:rPr>
          <w:bCs/>
        </w:rPr>
        <w:t>электродвигателя — 12В</w:t>
      </w:r>
      <w:r w:rsidR="00F047CD" w:rsidRPr="00F047CD">
        <w:rPr>
          <w:bCs/>
        </w:rPr>
        <w:t>;</w:t>
      </w:r>
    </w:p>
    <w:p w14:paraId="609AC01A" w14:textId="76BC9285" w:rsidR="001B214B" w:rsidRDefault="00F047CD" w:rsidP="003F0A6B">
      <w:pPr>
        <w:pStyle w:val="a5"/>
        <w:numPr>
          <w:ilvl w:val="0"/>
          <w:numId w:val="11"/>
        </w:numPr>
        <w:ind w:left="0" w:firstLine="851"/>
        <w:rPr>
          <w:bCs/>
        </w:rPr>
      </w:pPr>
      <w:r w:rsidRPr="00F047CD">
        <w:rPr>
          <w:bCs/>
        </w:rPr>
        <w:t>Максимальный ток</w:t>
      </w:r>
      <w:r w:rsidR="003F0A6B">
        <w:rPr>
          <w:bCs/>
        </w:rPr>
        <w:t xml:space="preserve"> двигателя рулевой рейки</w:t>
      </w:r>
      <w:r w:rsidRPr="00F047CD">
        <w:rPr>
          <w:bCs/>
        </w:rPr>
        <w:t xml:space="preserve"> — </w:t>
      </w:r>
      <w:r w:rsidR="003F0A6B">
        <w:rPr>
          <w:bCs/>
        </w:rPr>
        <w:t>120</w:t>
      </w:r>
      <w:r w:rsidRPr="00F047CD">
        <w:rPr>
          <w:bCs/>
        </w:rPr>
        <w:t>А</w:t>
      </w:r>
      <w:r w:rsidRPr="003F0A6B">
        <w:rPr>
          <w:bCs/>
        </w:rPr>
        <w:t>;</w:t>
      </w:r>
    </w:p>
    <w:p w14:paraId="1F5732C3" w14:textId="4DA8225D" w:rsidR="008D24E0" w:rsidRPr="00A85C34" w:rsidRDefault="008D24E0" w:rsidP="003F0A6B">
      <w:pPr>
        <w:pStyle w:val="a5"/>
        <w:numPr>
          <w:ilvl w:val="0"/>
          <w:numId w:val="11"/>
        </w:numPr>
        <w:ind w:left="0" w:firstLine="851"/>
        <w:rPr>
          <w:bCs/>
        </w:rPr>
      </w:pPr>
      <w:r>
        <w:t>Н</w:t>
      </w:r>
      <w:r w:rsidR="00A85C34">
        <w:t>есущая</w:t>
      </w:r>
      <w:r>
        <w:t xml:space="preserve"> частота</w:t>
      </w:r>
      <w:r w:rsidRPr="00B51849">
        <w:t xml:space="preserve"> ШИМ </w:t>
      </w:r>
      <w:r w:rsidR="00A85C34">
        <w:t>силового транзисторного преобразователя</w:t>
      </w:r>
      <w:r w:rsidRPr="00B51849">
        <w:t xml:space="preserve"> </w:t>
      </w:r>
      <w:r w:rsidRPr="00E71F93">
        <w:rPr>
          <w:position w:val="-16"/>
        </w:rPr>
        <w:object w:dxaOrig="1400" w:dyaOrig="420" w14:anchorId="6F431A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.5pt;height:20.95pt" o:ole="">
            <v:imagedata r:id="rId14" o:title=""/>
          </v:shape>
          <o:OLEObject Type="Embed" ProgID="Equation.DSMT4" ShapeID="_x0000_i1025" DrawAspect="Content" ObjectID="_1773827072" r:id="rId15"/>
        </w:object>
      </w:r>
      <w:proofErr w:type="gramStart"/>
      <w:r w:rsidRPr="00B51849">
        <w:t>Гц</w:t>
      </w:r>
      <w:proofErr w:type="gramEnd"/>
      <w:r w:rsidR="00A85C34" w:rsidRPr="00A85C34">
        <w:t>;</w:t>
      </w:r>
    </w:p>
    <w:p w14:paraId="1E943D71" w14:textId="071B1682" w:rsidR="00A85C34" w:rsidRPr="00A85C34" w:rsidRDefault="00A85C34" w:rsidP="003F0A6B">
      <w:pPr>
        <w:pStyle w:val="a5"/>
        <w:numPr>
          <w:ilvl w:val="0"/>
          <w:numId w:val="11"/>
        </w:numPr>
        <w:ind w:left="0" w:firstLine="851"/>
        <w:rPr>
          <w:bCs/>
        </w:rPr>
      </w:pPr>
      <w:r>
        <w:t>Коэффициент передачи силового преобразователя — 0,75.</w:t>
      </w:r>
    </w:p>
    <w:p w14:paraId="62491655" w14:textId="77777777" w:rsidR="00A85C34" w:rsidRPr="003F0A6B" w:rsidRDefault="00A85C34" w:rsidP="00A85C34">
      <w:pPr>
        <w:pStyle w:val="a5"/>
        <w:ind w:left="851" w:firstLine="0"/>
        <w:rPr>
          <w:bCs/>
        </w:rPr>
      </w:pPr>
    </w:p>
    <w:p w14:paraId="570415C4" w14:textId="7A88B3DE" w:rsidR="00423728" w:rsidRPr="000D4BCA" w:rsidRDefault="003F0A6B" w:rsidP="00A85C34">
      <w:pPr>
        <w:rPr>
          <w:b/>
        </w:rPr>
      </w:pPr>
      <w:r w:rsidRPr="000D4BCA">
        <w:rPr>
          <w:b/>
        </w:rPr>
        <w:t>*Техническое задание может быть скорректировано по соглашению</w:t>
      </w:r>
      <w:r w:rsidR="00B859FA" w:rsidRPr="000D4BCA">
        <w:rPr>
          <w:b/>
        </w:rPr>
        <w:t xml:space="preserve"> </w:t>
      </w:r>
      <w:r w:rsidRPr="000D4BCA">
        <w:rPr>
          <w:b/>
          <w:bCs/>
        </w:rPr>
        <w:t>сторон.</w:t>
      </w:r>
    </w:p>
    <w:p w14:paraId="33326E38" w14:textId="54EBBF78" w:rsidR="00DA6CCD" w:rsidRDefault="00DA6CCD" w:rsidP="00DA6CCD">
      <w:pPr>
        <w:pStyle w:val="1"/>
        <w:rPr>
          <w:rFonts w:eastAsia="Times New Roman"/>
        </w:rPr>
      </w:pPr>
      <w:bookmarkStart w:id="4" w:name="_Toc163211504"/>
      <w:r>
        <w:rPr>
          <w:rFonts w:eastAsia="Times New Roman"/>
        </w:rPr>
        <w:lastRenderedPageBreak/>
        <w:t>Рас</w:t>
      </w:r>
      <w:r w:rsidR="000D4BCA">
        <w:rPr>
          <w:rFonts w:eastAsia="Times New Roman"/>
        </w:rPr>
        <w:t>чёт характеристик электродвигателя</w:t>
      </w:r>
      <w:r>
        <w:rPr>
          <w:rFonts w:eastAsia="Times New Roman"/>
        </w:rPr>
        <w:t xml:space="preserve"> рулевой рейки с ЭМУР</w:t>
      </w:r>
      <w:bookmarkEnd w:id="4"/>
    </w:p>
    <w:p w14:paraId="463B2F17" w14:textId="04CE2ECE" w:rsidR="00A85C34" w:rsidRPr="00A85C34" w:rsidRDefault="00A85C34" w:rsidP="00A85C34">
      <w:r>
        <w:t>Для разработки контура управления током рулевой рейки с ЭМУР необходимо произвести идентификацию объекта управления, т.е. найти характеристики ДПТ рулевой рейки.</w:t>
      </w:r>
    </w:p>
    <w:p w14:paraId="16AB9952" w14:textId="3191F008" w:rsidR="00DA6CCD" w:rsidRDefault="00DA6CCD" w:rsidP="00DA6CCD">
      <w:pPr>
        <w:pStyle w:val="a5"/>
        <w:numPr>
          <w:ilvl w:val="0"/>
          <w:numId w:val="7"/>
        </w:numPr>
      </w:pPr>
      <w:r>
        <w:t xml:space="preserve">Определение сопротивления обмотки якоря </w:t>
      </w:r>
      <w:r w:rsidRPr="005F7D26">
        <w:rPr>
          <w:position w:val="-12"/>
        </w:rPr>
        <w:object w:dxaOrig="340" w:dyaOrig="380" w14:anchorId="097A3D65">
          <v:shape id="_x0000_i1026" type="#_x0000_t75" style="width:16.75pt;height:19.25pt" o:ole="">
            <v:imagedata r:id="rId16" o:title=""/>
          </v:shape>
          <o:OLEObject Type="Embed" ProgID="Equation.DSMT4" ShapeID="_x0000_i1026" DrawAspect="Content" ObjectID="_1773827073" r:id="rId17"/>
        </w:object>
      </w:r>
    </w:p>
    <w:p w14:paraId="7CF0480B" w14:textId="20ABE26D" w:rsidR="00DA6CCD" w:rsidRPr="000F3239" w:rsidRDefault="00DA6CCD" w:rsidP="00DA6CCD">
      <w:r>
        <w:t xml:space="preserve">Для определения сопротивления обмотки якоря зафиксируем шток рулевой рейки, с целью ограничить возможность вращения электропривода. Это приведет к отсутствию противоЭДС. В этом случае ток якоря будет полностью равен току, потребляемому электроприводом. Оценивать его будем, подавая ток через лабораторный источник питания. Сопротивление найдём по закону Ома для линейного участка цепи: </w:t>
      </w:r>
      <w:r w:rsidRPr="005F7D26">
        <w:rPr>
          <w:position w:val="-26"/>
        </w:rPr>
        <w:object w:dxaOrig="900" w:dyaOrig="700" w14:anchorId="16E2CEFA">
          <v:shape id="_x0000_i1027" type="#_x0000_t75" style="width:45.2pt;height:34.35pt" o:ole="">
            <v:imagedata r:id="rId18" o:title=""/>
          </v:shape>
          <o:OLEObject Type="Embed" ProgID="Equation.DSMT4" ShapeID="_x0000_i1027" DrawAspect="Content" ObjectID="_1773827074" r:id="rId19"/>
        </w:object>
      </w:r>
      <w:r w:rsidRPr="000F3239">
        <w:t>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A6CCD" w14:paraId="76A06228" w14:textId="77777777" w:rsidTr="00DA6CCD">
        <w:tc>
          <w:tcPr>
            <w:tcW w:w="3190" w:type="dxa"/>
            <w:vAlign w:val="center"/>
          </w:tcPr>
          <w:p w14:paraId="209F9BCB" w14:textId="2CE055F4" w:rsidR="00DA6CCD" w:rsidRPr="00DA6CCD" w:rsidRDefault="00DA6CCD" w:rsidP="00DA6CCD">
            <w:pPr>
              <w:ind w:firstLine="0"/>
              <w:jc w:val="center"/>
            </w:pPr>
            <w:r>
              <w:rPr>
                <w:lang w:val="en-US"/>
              </w:rPr>
              <w:t xml:space="preserve">U, </w:t>
            </w:r>
            <w:r>
              <w:t>В</w:t>
            </w:r>
          </w:p>
        </w:tc>
        <w:tc>
          <w:tcPr>
            <w:tcW w:w="3190" w:type="dxa"/>
            <w:vAlign w:val="center"/>
          </w:tcPr>
          <w:p w14:paraId="26286D2D" w14:textId="3324F8B1" w:rsidR="00DA6CCD" w:rsidRPr="00DA6CCD" w:rsidRDefault="00DA6CCD" w:rsidP="00DA6CCD">
            <w:pPr>
              <w:ind w:firstLine="0"/>
              <w:jc w:val="center"/>
            </w:pPr>
            <w:r>
              <w:rPr>
                <w:lang w:val="en-US"/>
              </w:rPr>
              <w:t xml:space="preserve">I, </w:t>
            </w:r>
            <w:r>
              <w:t>А</w:t>
            </w:r>
          </w:p>
        </w:tc>
        <w:tc>
          <w:tcPr>
            <w:tcW w:w="3191" w:type="dxa"/>
            <w:vAlign w:val="center"/>
          </w:tcPr>
          <w:p w14:paraId="77F11430" w14:textId="5D09CFDC" w:rsidR="00DA6CCD" w:rsidRPr="00DA6CCD" w:rsidRDefault="00DA6CCD" w:rsidP="00DA6CCD">
            <w:pPr>
              <w:ind w:firstLine="0"/>
              <w:jc w:val="center"/>
            </w:pPr>
            <w:r>
              <w:rPr>
                <w:lang w:val="en-US"/>
              </w:rPr>
              <w:t>R</w:t>
            </w:r>
            <w:r>
              <w:t>, Ом</w:t>
            </w:r>
          </w:p>
        </w:tc>
      </w:tr>
      <w:tr w:rsidR="00DA6CCD" w14:paraId="25616ABF" w14:textId="77777777" w:rsidTr="00DA6CCD">
        <w:tc>
          <w:tcPr>
            <w:tcW w:w="3190" w:type="dxa"/>
            <w:vAlign w:val="center"/>
          </w:tcPr>
          <w:p w14:paraId="01E287F4" w14:textId="5C780D73" w:rsidR="00DA6CCD" w:rsidRPr="00DA6CCD" w:rsidRDefault="00DA6CCD" w:rsidP="00DA6CCD">
            <w:pPr>
              <w:ind w:firstLine="0"/>
              <w:jc w:val="center"/>
            </w:pPr>
            <w:r>
              <w:t>1</w:t>
            </w:r>
          </w:p>
        </w:tc>
        <w:tc>
          <w:tcPr>
            <w:tcW w:w="3190" w:type="dxa"/>
            <w:vAlign w:val="center"/>
          </w:tcPr>
          <w:p w14:paraId="6A865303" w14:textId="29D7E2C1" w:rsidR="00DA6CCD" w:rsidRPr="00DA6CCD" w:rsidRDefault="00DA6CCD" w:rsidP="00DA6CCD">
            <w:pPr>
              <w:ind w:firstLine="0"/>
              <w:jc w:val="center"/>
            </w:pPr>
            <w:r>
              <w:t>2,522</w:t>
            </w:r>
          </w:p>
        </w:tc>
        <w:tc>
          <w:tcPr>
            <w:tcW w:w="3191" w:type="dxa"/>
            <w:vAlign w:val="center"/>
          </w:tcPr>
          <w:p w14:paraId="3E2B7CD9" w14:textId="1FC8C408" w:rsidR="00DA6CCD" w:rsidRPr="00DA6CCD" w:rsidRDefault="00DA6CCD" w:rsidP="00DA6CCD">
            <w:pPr>
              <w:ind w:firstLine="0"/>
              <w:jc w:val="center"/>
            </w:pPr>
            <w:r>
              <w:t>0,396511</w:t>
            </w:r>
          </w:p>
        </w:tc>
      </w:tr>
      <w:tr w:rsidR="00DA6CCD" w14:paraId="28E87091" w14:textId="77777777" w:rsidTr="00DA6CCD">
        <w:tc>
          <w:tcPr>
            <w:tcW w:w="3190" w:type="dxa"/>
            <w:vAlign w:val="center"/>
          </w:tcPr>
          <w:p w14:paraId="2548FA07" w14:textId="0F66EE69" w:rsidR="00DA6CCD" w:rsidRPr="00DA6CCD" w:rsidRDefault="00DA6CCD" w:rsidP="00DA6CCD">
            <w:pPr>
              <w:ind w:firstLine="0"/>
              <w:jc w:val="center"/>
            </w:pPr>
            <w:r>
              <w:t>1,09</w:t>
            </w:r>
          </w:p>
        </w:tc>
        <w:tc>
          <w:tcPr>
            <w:tcW w:w="3190" w:type="dxa"/>
            <w:vAlign w:val="center"/>
          </w:tcPr>
          <w:p w14:paraId="7BACB3CF" w14:textId="4E7B5DBC" w:rsidR="00DA6CCD" w:rsidRPr="00DA6CCD" w:rsidRDefault="00DA6CCD" w:rsidP="00DA6CCD">
            <w:pPr>
              <w:ind w:firstLine="0"/>
              <w:jc w:val="center"/>
            </w:pPr>
            <w:r>
              <w:t>3,069</w:t>
            </w:r>
          </w:p>
        </w:tc>
        <w:tc>
          <w:tcPr>
            <w:tcW w:w="3191" w:type="dxa"/>
            <w:vAlign w:val="center"/>
          </w:tcPr>
          <w:p w14:paraId="2B7B012A" w14:textId="47E24681" w:rsidR="00DA6CCD" w:rsidRPr="00DA6CCD" w:rsidRDefault="00DA6CCD" w:rsidP="00DA6CCD">
            <w:pPr>
              <w:ind w:firstLine="0"/>
              <w:jc w:val="center"/>
            </w:pPr>
            <w:r>
              <w:t>0,355165</w:t>
            </w:r>
          </w:p>
        </w:tc>
      </w:tr>
      <w:tr w:rsidR="00DA6CCD" w14:paraId="2B1C97A3" w14:textId="77777777" w:rsidTr="00DA6CCD">
        <w:tc>
          <w:tcPr>
            <w:tcW w:w="3190" w:type="dxa"/>
            <w:vAlign w:val="center"/>
          </w:tcPr>
          <w:p w14:paraId="78332903" w14:textId="5AE4BD08" w:rsidR="00DA6CCD" w:rsidRPr="00DA6CCD" w:rsidRDefault="00DA6CCD" w:rsidP="00DA6CCD">
            <w:pPr>
              <w:ind w:firstLine="0"/>
              <w:jc w:val="center"/>
            </w:pPr>
            <w:r>
              <w:t>1,64</w:t>
            </w:r>
          </w:p>
        </w:tc>
        <w:tc>
          <w:tcPr>
            <w:tcW w:w="3190" w:type="dxa"/>
            <w:vAlign w:val="center"/>
          </w:tcPr>
          <w:p w14:paraId="5DB95D16" w14:textId="5B82EBF9" w:rsidR="00DA6CCD" w:rsidRPr="00DA6CCD" w:rsidRDefault="00DA6CCD" w:rsidP="00DA6CCD">
            <w:pPr>
              <w:ind w:firstLine="0"/>
              <w:jc w:val="center"/>
            </w:pPr>
            <w:r>
              <w:t>5,123</w:t>
            </w:r>
          </w:p>
        </w:tc>
        <w:tc>
          <w:tcPr>
            <w:tcW w:w="3191" w:type="dxa"/>
            <w:vAlign w:val="center"/>
          </w:tcPr>
          <w:p w14:paraId="2B34FEB8" w14:textId="1CB42602" w:rsidR="00DA6CCD" w:rsidRPr="00DA6CCD" w:rsidRDefault="00DA6CCD" w:rsidP="00DA6CCD">
            <w:pPr>
              <w:ind w:firstLine="0"/>
              <w:jc w:val="center"/>
            </w:pPr>
            <w:r>
              <w:t>0,320125</w:t>
            </w:r>
          </w:p>
        </w:tc>
      </w:tr>
    </w:tbl>
    <w:p w14:paraId="7D1A258B" w14:textId="5DFA46D3" w:rsidR="00DA6CCD" w:rsidRPr="00DA6CCD" w:rsidRDefault="00DA6CCD" w:rsidP="00DA6CCD">
      <w:r>
        <w:t xml:space="preserve">Тогда, среднее значение сопротивления: </w:t>
      </w:r>
    </w:p>
    <w:p w14:paraId="35D13098" w14:textId="6F1E1FB9" w:rsidR="00423728" w:rsidRDefault="0078392C" w:rsidP="004620E8">
      <w:r w:rsidRPr="005F7D26">
        <w:rPr>
          <w:position w:val="-28"/>
        </w:rPr>
        <w:object w:dxaOrig="6080" w:dyaOrig="720" w14:anchorId="0977FAE5">
          <v:shape id="_x0000_i1028" type="#_x0000_t75" style="width:303.9pt;height:36pt" o:ole="">
            <v:imagedata r:id="rId20" o:title=""/>
          </v:shape>
          <o:OLEObject Type="Embed" ProgID="Equation.DSMT4" ShapeID="_x0000_i1028" DrawAspect="Content" ObjectID="_1773827075" r:id="rId21"/>
        </w:object>
      </w:r>
    </w:p>
    <w:p w14:paraId="71B3EBA9" w14:textId="4B3BCE7F" w:rsidR="0078392C" w:rsidRDefault="0078392C" w:rsidP="0078392C">
      <w:pPr>
        <w:pStyle w:val="a5"/>
        <w:numPr>
          <w:ilvl w:val="0"/>
          <w:numId w:val="7"/>
        </w:numPr>
      </w:pPr>
      <w:r>
        <w:t>Определение индуктивности</w:t>
      </w:r>
      <w:r w:rsidR="000F3239">
        <w:t xml:space="preserve"> и сопротивления обмотки якоря</w:t>
      </w:r>
    </w:p>
    <w:p w14:paraId="506DC2D7" w14:textId="6DD4B2D9" w:rsidR="000F3239" w:rsidRPr="0078392C" w:rsidRDefault="000F3239" w:rsidP="000F3239">
      <w:r>
        <w:t>Чтобы проверить предыдущие вычисления, рассчитаем сопротивление обмотки якоря ещё одним способом, а вместе с ним и индуктивность.</w:t>
      </w:r>
    </w:p>
    <w:p w14:paraId="684178C4" w14:textId="1BDB32CC" w:rsidR="0078392C" w:rsidRDefault="000F3239" w:rsidP="000F3239">
      <w:r>
        <w:t xml:space="preserve">У ДПТ протекающий ток </w:t>
      </w:r>
      <w:r w:rsidRPr="00AC3A9A">
        <w:rPr>
          <w:position w:val="-12"/>
        </w:rPr>
        <w:object w:dxaOrig="499" w:dyaOrig="360" w14:anchorId="0036C8C9">
          <v:shape id="_x0000_i1029" type="#_x0000_t75" style="width:25.1pt;height:18.4pt" o:ole="">
            <v:imagedata r:id="rId22" o:title=""/>
          </v:shape>
          <o:OLEObject Type="Embed" ProgID="Equation.DSMT4" ShapeID="_x0000_i1029" DrawAspect="Content" ObjectID="_1773827076" r:id="rId23"/>
        </w:object>
      </w:r>
      <w:r>
        <w:t xml:space="preserve"> и напряжение на клеммах </w:t>
      </w:r>
      <w:proofErr w:type="gramStart"/>
      <w:r w:rsidRPr="00AC3A9A">
        <w:rPr>
          <w:position w:val="-12"/>
        </w:rPr>
        <w:object w:dxaOrig="580" w:dyaOrig="360" w14:anchorId="478F443A">
          <v:shape id="_x0000_i1030" type="#_x0000_t75" style="width:29.3pt;height:18.4pt" o:ole="">
            <v:imagedata r:id="rId24" o:title=""/>
          </v:shape>
          <o:OLEObject Type="Embed" ProgID="Equation.DSMT4" ShapeID="_x0000_i1030" DrawAspect="Content" ObjectID="_1773827077" r:id="rId25"/>
        </w:object>
      </w:r>
      <w:r>
        <w:t>связаны</w:t>
      </w:r>
      <w:proofErr w:type="gramEnd"/>
      <w:r>
        <w:t xml:space="preserve"> следующим дифференциальным уравнением: </w:t>
      </w:r>
    </w:p>
    <w:p w14:paraId="433871FC" w14:textId="71C48ED2" w:rsidR="000F3239" w:rsidRDefault="000F3239" w:rsidP="000F3239">
      <w:r>
        <w:rPr>
          <w:noProof/>
          <w:lang w:eastAsia="ru-RU"/>
        </w:rPr>
        <w:drawing>
          <wp:inline distT="0" distB="0" distL="0" distR="0" wp14:anchorId="53723B4A" wp14:editId="60597034">
            <wp:extent cx="4836160" cy="400050"/>
            <wp:effectExtent l="0" t="0" r="2540" b="0"/>
            <wp:docPr id="3" name="Рисунок 3" descr="https://habrastorage.org/r/w1560/getpro/habr/post_images/5c4/9c3/4a0/5c49c34a00d10bd864362ff317ad430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https://habrastorage.org/r/w1560/getpro/habr/post_images/5c4/9c3/4a0/5c49c34a00d10bd864362ff317ad4300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16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7F8EA" w14:textId="315FE3CC" w:rsidR="000F3239" w:rsidRDefault="000F3239" w:rsidP="000F3239">
      <w:r>
        <w:t xml:space="preserve">Здесь </w:t>
      </w:r>
      <w:r w:rsidRPr="00AC3A9A">
        <w:rPr>
          <w:position w:val="-12"/>
        </w:rPr>
        <w:object w:dxaOrig="540" w:dyaOrig="360" w14:anchorId="10AB742E">
          <v:shape id="_x0000_i1031" type="#_x0000_t75" style="width:26.8pt;height:18.4pt" o:ole="">
            <v:imagedata r:id="rId27" o:title=""/>
          </v:shape>
          <o:OLEObject Type="Embed" ProgID="Equation.DSMT4" ShapeID="_x0000_i1031" DrawAspect="Content" ObjectID="_1773827078" r:id="rId28"/>
        </w:object>
      </w:r>
      <w:r w:rsidRPr="000F3239">
        <w:t xml:space="preserve"> — </w:t>
      </w:r>
      <w:r>
        <w:t>скорость вращения двигателя. Поскольку вал двигателя заблокирован (в прошлом пункте зафиксировали), то мы исключаем влияние конструктивного параметра. Возьмём преобразование Лапласа от левой и правой частей уравнения (1):</w:t>
      </w:r>
    </w:p>
    <w:p w14:paraId="46B2CA26" w14:textId="5C799574" w:rsidR="000F3239" w:rsidRDefault="000F3239" w:rsidP="000F3239">
      <w:r>
        <w:rPr>
          <w:noProof/>
          <w:lang w:eastAsia="ru-RU"/>
        </w:rPr>
        <w:lastRenderedPageBreak/>
        <w:drawing>
          <wp:inline distT="0" distB="0" distL="0" distR="0" wp14:anchorId="31E132CB" wp14:editId="2766682B">
            <wp:extent cx="5093335" cy="3564890"/>
            <wp:effectExtent l="0" t="0" r="0" b="0"/>
            <wp:docPr id="4" name="Рисунок 4" descr="https://habrastorage.org/getpro/habr/post_images/029/bb3/116/029bb31160ecd2a4194b1c9a9e641eb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https://habrastorage.org/getpro/habr/post_images/029/bb3/116/029bb31160ecd2a4194b1c9a9e641eb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335" cy="356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778B4" w14:textId="2DCAF82D" w:rsidR="000F3239" w:rsidRDefault="000F3239" w:rsidP="000F3239">
      <w:r>
        <w:t>Перейдём к оригиналам:</w:t>
      </w:r>
    </w:p>
    <w:p w14:paraId="5E9F96DC" w14:textId="26BB6B0C" w:rsidR="000F3239" w:rsidRDefault="000F3239" w:rsidP="000F3239">
      <w:r>
        <w:rPr>
          <w:noProof/>
          <w:lang w:eastAsia="ru-RU"/>
        </w:rPr>
        <w:drawing>
          <wp:inline distT="0" distB="0" distL="0" distR="0" wp14:anchorId="1329AB19" wp14:editId="4095A32B">
            <wp:extent cx="5650865" cy="1514475"/>
            <wp:effectExtent l="0" t="0" r="6985" b="9525"/>
            <wp:docPr id="5" name="Рисунок 5" descr="https://habrastorage.org/r/w1560/getpro/habr/post_images/973/b8d/893/973b8d89300c12ff419b32f2e234e9fd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https://habrastorage.org/r/w1560/getpro/habr/post_images/973/b8d/893/973b8d89300c12ff419b32f2e234e9fd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86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66128" w14:textId="32C92CBE" w:rsidR="000F3239" w:rsidRDefault="000F3239" w:rsidP="000F3239">
      <w:r>
        <w:t>Таким образом, по истечении нескольких миллисекунд после подачи питания индуктивность двигателя уже не будет иметь большое значение на протекающий в обмотке ток, а в самом начале ток будет экспоненциально нарастать, причём скорость возрастания (время переходного процесса) напрямую зависит от индуктивности. Подключим осциллограф к проводам ДПТ и снимем переходную характеристику:</w:t>
      </w:r>
    </w:p>
    <w:p w14:paraId="6AC64AD0" w14:textId="55C7C084" w:rsidR="000F3239" w:rsidRDefault="006A467F" w:rsidP="006A467F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62478F67" wp14:editId="7F2BFE4D">
            <wp:extent cx="5940425" cy="356425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6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15B32" w14:textId="37A02719" w:rsidR="006A467F" w:rsidRDefault="006A467F" w:rsidP="006A467F">
      <w:pPr>
        <w:jc w:val="center"/>
      </w:pPr>
      <w:r>
        <w:t xml:space="preserve">Рисунок </w:t>
      </w:r>
      <w:r w:rsidR="002B1EDC">
        <w:t>5</w:t>
      </w:r>
      <w:r>
        <w:t xml:space="preserve"> — Переходный процесс по току при ограничении на уровне 3А с источника питания</w:t>
      </w:r>
    </w:p>
    <w:p w14:paraId="2BF69EA5" w14:textId="6B4803A7" w:rsidR="006A467F" w:rsidRDefault="006A467F" w:rsidP="006A467F">
      <w:r>
        <w:t xml:space="preserve">Зная напряжение, что было на двигателе в момент снятия характеристики </w:t>
      </w:r>
      <w:r w:rsidRPr="00AC3A9A">
        <w:rPr>
          <w:position w:val="-14"/>
        </w:rPr>
        <w:object w:dxaOrig="1480" w:dyaOrig="420" w14:anchorId="24C6F3EA">
          <v:shape id="_x0000_i1032" type="#_x0000_t75" style="width:74.5pt;height:20.95pt" o:ole="">
            <v:imagedata r:id="rId32" o:title=""/>
          </v:shape>
          <o:OLEObject Type="Embed" ProgID="Equation.DSMT4" ShapeID="_x0000_i1032" DrawAspect="Content" ObjectID="_1773827079" r:id="rId33"/>
        </w:object>
      </w:r>
      <w:r>
        <w:t xml:space="preserve">, можем подобрать такую кривую, которая максимально точно бы повторяла полученный переходный процесс. Для этого зададим закон изменения кривой, и с помощью метода </w:t>
      </w:r>
      <w:r>
        <w:rPr>
          <w:lang w:val="en-US"/>
        </w:rPr>
        <w:t>curve</w:t>
      </w:r>
      <w:r w:rsidRPr="006A467F">
        <w:t>_</w:t>
      </w:r>
      <w:r>
        <w:rPr>
          <w:lang w:val="en-US"/>
        </w:rPr>
        <w:t>fit</w:t>
      </w:r>
      <w:r w:rsidRPr="006A467F">
        <w:t xml:space="preserve"> </w:t>
      </w:r>
      <w:r>
        <w:t xml:space="preserve">библиотеки </w:t>
      </w:r>
      <w:r>
        <w:rPr>
          <w:lang w:val="en-US"/>
        </w:rPr>
        <w:t>scipy</w:t>
      </w:r>
      <w:r w:rsidRPr="006A467F">
        <w:t>_</w:t>
      </w:r>
      <w:r>
        <w:rPr>
          <w:lang w:val="en-US"/>
        </w:rPr>
        <w:t>optimize</w:t>
      </w:r>
      <w:r>
        <w:t xml:space="preserve"> в языке </w:t>
      </w:r>
      <w:r>
        <w:rPr>
          <w:lang w:val="en-US"/>
        </w:rPr>
        <w:t>Python</w:t>
      </w:r>
      <w:r>
        <w:t xml:space="preserve"> произведём подбор:</w:t>
      </w:r>
    </w:p>
    <w:p w14:paraId="44C11B66" w14:textId="789F4ABC" w:rsidR="00300434" w:rsidRPr="00300434" w:rsidRDefault="00300434" w:rsidP="00300434">
      <w:pPr>
        <w:jc w:val="right"/>
        <w:rPr>
          <w:lang w:val="en-US"/>
        </w:rPr>
      </w:pPr>
      <w:r>
        <w:t>Листинг</w:t>
      </w:r>
      <w:r w:rsidRPr="00300434">
        <w:rPr>
          <w:lang w:val="en-US"/>
        </w:rPr>
        <w:t xml:space="preserve"> 1 — </w:t>
      </w:r>
      <w:r>
        <w:t>Подбор</w:t>
      </w:r>
      <w:r w:rsidRPr="004C6768">
        <w:rPr>
          <w:lang w:val="en-US"/>
        </w:rPr>
        <w:t xml:space="preserve"> </w:t>
      </w:r>
      <w:r>
        <w:t>кривой</w:t>
      </w:r>
    </w:p>
    <w:p w14:paraId="77902636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1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import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numpy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as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np</w:t>
      </w:r>
    </w:p>
    <w:p w14:paraId="7016DABA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2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from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cipy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optimize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import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urve_fit</w:t>
      </w:r>
    </w:p>
    <w:p w14:paraId="37D20E2D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3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import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matplotlib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pyplot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as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plt</w:t>
      </w:r>
    </w:p>
    <w:p w14:paraId="1076B0E3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4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346CB474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5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U0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1.2</w:t>
      </w:r>
    </w:p>
    <w:p w14:paraId="4953A4A0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6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28DF69D7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7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def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unit_step_curren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x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:</w:t>
      </w:r>
    </w:p>
    <w:p w14:paraId="1DEC1D2C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8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   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return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U0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R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U0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np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exp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-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for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t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in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x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</w:p>
    <w:p w14:paraId="0627E014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 9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2CC107E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0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data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np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genfromtx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Oscil_3A.csv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elimite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,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names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A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)</w:t>
      </w:r>
    </w:p>
    <w:p w14:paraId="29A19894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1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37672156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2.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urve_fi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unit_step_curren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A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)[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</w:p>
    <w:p w14:paraId="0A76A33B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3. </w:t>
      </w:r>
      <w:r w:rsidRPr="00300434">
        <w:rPr>
          <w:rFonts w:ascii="Consolas" w:hAnsi="Consolas" w:cs="Courier New"/>
          <w:color w:val="000088"/>
          <w:sz w:val="18"/>
          <w:szCs w:val="18"/>
          <w:lang w:val="en-US"/>
        </w:rPr>
        <w:t>prin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0460D0C0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4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134FFB7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5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fig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pl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figure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)</w:t>
      </w:r>
    </w:p>
    <w:p w14:paraId="3942B82B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6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ax1 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fig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dd_subplo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4FA0154C" w14:textId="77777777" w:rsidR="00300434" w:rsidRPr="008D256C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8D256C">
        <w:rPr>
          <w:rFonts w:ascii="Consolas" w:hAnsi="Consolas" w:cs="Courier New"/>
          <w:sz w:val="18"/>
          <w:szCs w:val="18"/>
          <w:lang w:val="en-US"/>
        </w:rPr>
        <w:t xml:space="preserve">17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B5DEFFB" w14:textId="77777777" w:rsidR="00300434" w:rsidRPr="00E2285B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E2285B">
        <w:rPr>
          <w:rFonts w:ascii="Consolas" w:hAnsi="Consolas" w:cs="Courier New"/>
          <w:sz w:val="18"/>
          <w:szCs w:val="18"/>
          <w:lang w:val="en-US"/>
        </w:rPr>
        <w:t xml:space="preserve">18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</w:t>
      </w:r>
      <w:r w:rsidRPr="00E2285B">
        <w:rPr>
          <w:rFonts w:ascii="Consolas" w:hAnsi="Consolas" w:cs="Courier New"/>
          <w:color w:val="000000"/>
          <w:sz w:val="18"/>
          <w:szCs w:val="18"/>
          <w:lang w:val="en-US"/>
        </w:rPr>
        <w:t>1</w:t>
      </w:r>
      <w:r w:rsidRPr="00E2285B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set</w:t>
      </w:r>
      <w:r w:rsidRPr="00E2285B">
        <w:rPr>
          <w:rFonts w:ascii="Consolas" w:hAnsi="Consolas" w:cs="Courier New"/>
          <w:color w:val="000000"/>
          <w:sz w:val="18"/>
          <w:szCs w:val="18"/>
          <w:lang w:val="en-US"/>
        </w:rPr>
        <w:t>_</w:t>
      </w:r>
      <w:proofErr w:type="gramStart"/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title</w:t>
      </w:r>
      <w:r w:rsidRPr="00E2285B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gramEnd"/>
      <w:r w:rsidRPr="00E2285B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r>
        <w:rPr>
          <w:rFonts w:ascii="Consolas" w:hAnsi="Consolas" w:cs="Courier New"/>
          <w:color w:val="008800"/>
          <w:sz w:val="18"/>
          <w:szCs w:val="18"/>
        </w:rPr>
        <w:t>Подбор</w:t>
      </w:r>
      <w:r w:rsidRPr="00E2285B">
        <w:rPr>
          <w:rFonts w:ascii="Consolas" w:hAnsi="Consolas" w:cs="Courier New"/>
          <w:color w:val="0088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008800"/>
          <w:sz w:val="18"/>
          <w:szCs w:val="18"/>
        </w:rPr>
        <w:t>сопротивления</w:t>
      </w:r>
      <w:r w:rsidRPr="00E2285B">
        <w:rPr>
          <w:rFonts w:ascii="Consolas" w:hAnsi="Consolas" w:cs="Courier New"/>
          <w:color w:val="008800"/>
          <w:sz w:val="18"/>
          <w:szCs w:val="18"/>
          <w:lang w:val="en-US"/>
        </w:rPr>
        <w:t>/</w:t>
      </w:r>
      <w:r>
        <w:rPr>
          <w:rFonts w:ascii="Consolas" w:hAnsi="Consolas" w:cs="Courier New"/>
          <w:color w:val="008800"/>
          <w:sz w:val="18"/>
          <w:szCs w:val="18"/>
        </w:rPr>
        <w:t>индуктивности</w:t>
      </w:r>
      <w:r w:rsidRPr="00E2285B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r w:rsidRPr="00E2285B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6DCC552F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19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set_</w:t>
      </w:r>
      <w:proofErr w:type="gramStart"/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xlab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gramEnd"/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>
        <w:rPr>
          <w:rFonts w:ascii="Consolas" w:hAnsi="Consolas" w:cs="Courier New"/>
          <w:color w:val="008800"/>
          <w:sz w:val="18"/>
          <w:szCs w:val="18"/>
        </w:rPr>
        <w:t>Время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 xml:space="preserve">, </w:t>
      </w:r>
      <w:r>
        <w:rPr>
          <w:rFonts w:ascii="Consolas" w:hAnsi="Consolas" w:cs="Courier New"/>
          <w:color w:val="008800"/>
          <w:sz w:val="18"/>
          <w:szCs w:val="18"/>
        </w:rPr>
        <w:t>с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52ECE695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0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set_ylab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>
        <w:rPr>
          <w:rFonts w:ascii="Consolas" w:hAnsi="Consolas" w:cs="Courier New"/>
          <w:color w:val="008800"/>
          <w:sz w:val="18"/>
          <w:szCs w:val="18"/>
        </w:rPr>
        <w:t>Ток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 xml:space="preserve">, </w:t>
      </w:r>
      <w:r>
        <w:rPr>
          <w:rFonts w:ascii="Consolas" w:hAnsi="Consolas" w:cs="Courier New"/>
          <w:color w:val="008800"/>
          <w:sz w:val="18"/>
          <w:szCs w:val="18"/>
        </w:rPr>
        <w:t>А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6556BB5E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1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B5EEBCD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lastRenderedPageBreak/>
        <w:t xml:space="preserve">22. </w:t>
      </w:r>
      <w:r w:rsidRPr="00300434">
        <w:rPr>
          <w:rFonts w:ascii="Consolas" w:hAnsi="Consolas" w:cs="Courier New"/>
          <w:color w:val="880000"/>
          <w:sz w:val="18"/>
          <w:szCs w:val="18"/>
          <w:lang w:val="en-US"/>
        </w:rPr>
        <w:t>#ax1.plot(data['t'], U0, color='b', label='input tension')</w:t>
      </w:r>
    </w:p>
    <w:p w14:paraId="1388EB78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3. </w:t>
      </w:r>
      <w:r w:rsidRPr="00300434">
        <w:rPr>
          <w:rFonts w:ascii="Consolas" w:hAnsi="Consolas" w:cs="Courier New"/>
          <w:color w:val="880000"/>
          <w:sz w:val="18"/>
          <w:szCs w:val="18"/>
          <w:lang w:val="en-US"/>
        </w:rPr>
        <w:t>#ax1.plot(U0, color='b', label='input tension')</w:t>
      </w:r>
    </w:p>
    <w:p w14:paraId="06BE25D3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4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plo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A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olo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g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ab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>
        <w:rPr>
          <w:rFonts w:ascii="Consolas" w:hAnsi="Consolas" w:cs="Courier New"/>
          <w:color w:val="008800"/>
          <w:sz w:val="18"/>
          <w:szCs w:val="18"/>
        </w:rPr>
        <w:t>измеренный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008800"/>
          <w:sz w:val="18"/>
          <w:szCs w:val="18"/>
        </w:rPr>
        <w:t>ток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47BDD137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5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mod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unit_step_curren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58100259" w14:textId="77777777" w:rsidR="00300434" w:rsidRP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  <w:lang w:val="en-US"/>
        </w:rPr>
      </w:pPr>
      <w:r w:rsidRPr="00300434">
        <w:rPr>
          <w:rFonts w:ascii="Consolas" w:hAnsi="Consolas" w:cs="Courier New"/>
          <w:sz w:val="18"/>
          <w:szCs w:val="18"/>
          <w:lang w:val="en-US"/>
        </w:rPr>
        <w:t xml:space="preserve">26. 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ax1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plot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>data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t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]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mod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olor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r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300434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label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>
        <w:rPr>
          <w:rFonts w:ascii="Consolas" w:hAnsi="Consolas" w:cs="Courier New"/>
          <w:color w:val="008800"/>
          <w:sz w:val="18"/>
          <w:szCs w:val="18"/>
        </w:rPr>
        <w:t>подобранная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008800"/>
          <w:sz w:val="18"/>
          <w:szCs w:val="18"/>
        </w:rPr>
        <w:t>кривая</w:t>
      </w:r>
      <w:r w:rsidRPr="00300434">
        <w:rPr>
          <w:rFonts w:ascii="Consolas" w:hAnsi="Consolas" w:cs="Courier New"/>
          <w:color w:val="008800"/>
          <w:sz w:val="18"/>
          <w:szCs w:val="18"/>
          <w:lang w:val="en-US"/>
        </w:rPr>
        <w:t>'</w:t>
      </w:r>
      <w:r w:rsidRPr="00300434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7936E23A" w14:textId="77777777" w:rsid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7. </w:t>
      </w:r>
      <w:r>
        <w:rPr>
          <w:rFonts w:ascii="Consolas" w:hAnsi="Consolas" w:cs="Courier New"/>
          <w:color w:val="000000"/>
          <w:sz w:val="18"/>
          <w:szCs w:val="18"/>
        </w:rPr>
        <w:t>ax1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legend</w:t>
      </w:r>
      <w:r>
        <w:rPr>
          <w:rFonts w:ascii="Consolas" w:hAnsi="Consolas" w:cs="Courier New"/>
          <w:color w:val="666600"/>
          <w:sz w:val="18"/>
          <w:szCs w:val="18"/>
        </w:rPr>
        <w:t>()</w:t>
      </w:r>
    </w:p>
    <w:p w14:paraId="4991B95D" w14:textId="77777777" w:rsidR="00300434" w:rsidRDefault="0030043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8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4FDCF8F7" w14:textId="5A1E0F74" w:rsidR="00300434" w:rsidRDefault="00300434" w:rsidP="0098343E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02120706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9. </w:t>
      </w:r>
      <w:r>
        <w:rPr>
          <w:rFonts w:ascii="Consolas" w:hAnsi="Consolas" w:cs="Courier New"/>
          <w:color w:val="000000"/>
          <w:sz w:val="18"/>
          <w:szCs w:val="18"/>
        </w:rPr>
        <w:t>plt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show</w:t>
      </w:r>
      <w:r>
        <w:rPr>
          <w:rFonts w:ascii="Consolas" w:hAnsi="Consolas" w:cs="Courier New"/>
          <w:color w:val="666600"/>
          <w:sz w:val="18"/>
          <w:szCs w:val="18"/>
        </w:rPr>
        <w:t>()</w:t>
      </w:r>
    </w:p>
    <w:p w14:paraId="678283F2" w14:textId="77777777" w:rsidR="006A467F" w:rsidRPr="006A467F" w:rsidRDefault="006A467F" w:rsidP="006A467F"/>
    <w:p w14:paraId="61C734B1" w14:textId="46B44AEF" w:rsidR="006A467F" w:rsidRDefault="00300434" w:rsidP="006A467F">
      <w:pPr>
        <w:ind w:firstLine="0"/>
        <w:jc w:val="center"/>
      </w:pPr>
      <w:r w:rsidRPr="00300434">
        <w:rPr>
          <w:noProof/>
          <w:lang w:eastAsia="ru-RU"/>
        </w:rPr>
        <w:drawing>
          <wp:inline distT="0" distB="0" distL="0" distR="0" wp14:anchorId="778B2FBD" wp14:editId="31B34D96">
            <wp:extent cx="5555461" cy="4663844"/>
            <wp:effectExtent l="0" t="0" r="762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55461" cy="466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B8BB1" w14:textId="656B9348" w:rsidR="00300434" w:rsidRDefault="00300434" w:rsidP="006A467F">
      <w:pPr>
        <w:ind w:firstLine="0"/>
        <w:jc w:val="center"/>
      </w:pPr>
      <w:r>
        <w:t xml:space="preserve">Рисунок </w:t>
      </w:r>
      <w:r w:rsidR="002B1EDC">
        <w:t>6</w:t>
      </w:r>
      <w:r>
        <w:t xml:space="preserve"> — Результат выполнения листинга 1</w:t>
      </w:r>
    </w:p>
    <w:p w14:paraId="6BC4BA02" w14:textId="48F60A66" w:rsidR="00300434" w:rsidRDefault="00300434" w:rsidP="00300434">
      <w:r>
        <w:t xml:space="preserve">Получили значение </w:t>
      </w:r>
      <w:r w:rsidRPr="00AC3A9A">
        <w:rPr>
          <w:position w:val="-12"/>
        </w:rPr>
        <w:object w:dxaOrig="1660" w:dyaOrig="380" w14:anchorId="0403A6CF">
          <v:shape id="_x0000_i1033" type="#_x0000_t75" style="width:82.9pt;height:19.25pt" o:ole="">
            <v:imagedata r:id="rId35" o:title=""/>
          </v:shape>
          <o:OLEObject Type="Embed" ProgID="Equation.DSMT4" ShapeID="_x0000_i1033" DrawAspect="Content" ObjectID="_1773827080" r:id="rId36"/>
        </w:object>
      </w:r>
      <w:r>
        <w:t xml:space="preserve">, </w:t>
      </w:r>
      <w:r w:rsidRPr="00AC3A9A">
        <w:rPr>
          <w:position w:val="-12"/>
        </w:rPr>
        <w:object w:dxaOrig="1660" w:dyaOrig="360" w14:anchorId="20D11236">
          <v:shape id="_x0000_i1034" type="#_x0000_t75" style="width:82.9pt;height:18.4pt" o:ole="">
            <v:imagedata r:id="rId37" o:title=""/>
          </v:shape>
          <o:OLEObject Type="Embed" ProgID="Equation.DSMT4" ShapeID="_x0000_i1034" DrawAspect="Content" ObjectID="_1773827081" r:id="rId38"/>
        </w:object>
      </w:r>
      <w:r>
        <w:t>.</w:t>
      </w:r>
      <w:r w:rsidR="009F1EE5">
        <w:t xml:space="preserve"> Сопротивление от найденного в пункте один отличается на </w:t>
      </w:r>
      <w:r w:rsidR="009F1EE5" w:rsidRPr="009F1EE5">
        <w:t>8,6%</w:t>
      </w:r>
      <w:r w:rsidR="009F1EE5">
        <w:t xml:space="preserve">, а </w:t>
      </w:r>
      <w:proofErr w:type="gramStart"/>
      <w:r w:rsidR="009F1EE5">
        <w:t>значит</w:t>
      </w:r>
      <w:proofErr w:type="gramEnd"/>
      <w:r w:rsidR="009F1EE5">
        <w:t xml:space="preserve"> вычисления были проведены корректно.</w:t>
      </w:r>
    </w:p>
    <w:p w14:paraId="21F9D90D" w14:textId="22D311E5" w:rsidR="009F1EE5" w:rsidRDefault="009F1EE5" w:rsidP="009F1EE5">
      <w:pPr>
        <w:pStyle w:val="a5"/>
        <w:numPr>
          <w:ilvl w:val="0"/>
          <w:numId w:val="7"/>
        </w:numPr>
      </w:pPr>
      <w:r>
        <w:t>Определение момента вращения электродвигателя</w:t>
      </w:r>
    </w:p>
    <w:p w14:paraId="166230FF" w14:textId="0123E71C" w:rsidR="009F1EE5" w:rsidRDefault="009F1EE5" w:rsidP="009F1EE5">
      <w:r>
        <w:t>Определим момент вращения экспериментальным путём. Для этого, жестко прикрепим к валу двигателя рычаг и замерим силу вращения:</w:t>
      </w:r>
    </w:p>
    <w:p w14:paraId="5965BE10" w14:textId="60672EAC" w:rsidR="009F1EE5" w:rsidRDefault="009F1EE5" w:rsidP="009F1EE5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83D4698" wp14:editId="51CA0910">
            <wp:extent cx="3457575" cy="2690495"/>
            <wp:effectExtent l="0" t="0" r="9525" b="0"/>
            <wp:docPr id="10" name="Рисунок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69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6556C" w14:textId="307CB8DA" w:rsidR="009F1EE5" w:rsidRDefault="009F1EE5" w:rsidP="009F1EE5">
      <w:pPr>
        <w:jc w:val="center"/>
      </w:pPr>
      <w:r>
        <w:t xml:space="preserve">Рисунок </w:t>
      </w:r>
      <w:r w:rsidR="002B1EDC">
        <w:t>7</w:t>
      </w:r>
      <w:r>
        <w:t xml:space="preserve"> — Определение момента вращения</w:t>
      </w:r>
    </w:p>
    <w:p w14:paraId="4DDD4564" w14:textId="0A8BE118" w:rsidR="009F1EE5" w:rsidRDefault="004C6768" w:rsidP="004C6768">
      <w:r>
        <w:t xml:space="preserve">Усилие было замерено весами, поэтому значение с них было умножено </w:t>
      </w:r>
      <w:proofErr w:type="gramStart"/>
      <w:r>
        <w:t>на</w:t>
      </w:r>
      <w:proofErr w:type="gramEnd"/>
      <w:r>
        <w:t xml:space="preserve"> </w:t>
      </w:r>
      <w:proofErr w:type="gramStart"/>
      <w:r w:rsidRPr="001772F0">
        <w:rPr>
          <w:position w:val="-12"/>
        </w:rPr>
        <w:object w:dxaOrig="1480" w:dyaOrig="420" w14:anchorId="7ADF0739">
          <v:shape id="_x0000_i1035" type="#_x0000_t75" style="width:74.5pt;height:20.95pt" o:ole="">
            <v:imagedata r:id="rId40" o:title=""/>
          </v:shape>
          <o:OLEObject Type="Embed" ProgID="Equation.DSMT4" ShapeID="_x0000_i1035" DrawAspect="Content" ObjectID="_1773827082" r:id="rId41"/>
        </w:object>
      </w:r>
      <w:r>
        <w:t>для</w:t>
      </w:r>
      <w:proofErr w:type="gramEnd"/>
      <w:r>
        <w:t xml:space="preserve"> получения силы в </w:t>
      </w:r>
      <w:r w:rsidRPr="004C6768">
        <w:t>[</w:t>
      </w:r>
      <w:r>
        <w:t>Н</w:t>
      </w:r>
      <w:r w:rsidRPr="004C6768">
        <w:t>]</w:t>
      </w:r>
      <w:r>
        <w:t>:</w:t>
      </w:r>
    </w:p>
    <w:p w14:paraId="3346FA82" w14:textId="66155C7E" w:rsidR="004C6768" w:rsidRPr="004C6768" w:rsidRDefault="004C6768" w:rsidP="004C6768">
      <w:pPr>
        <w:jc w:val="right"/>
      </w:pPr>
      <w:r>
        <w:t>Таблица 1 — Полученное значение момента</w:t>
      </w:r>
    </w:p>
    <w:tbl>
      <w:tblPr>
        <w:tblStyle w:val="14"/>
        <w:tblW w:w="9672" w:type="dxa"/>
        <w:tblLook w:val="04A0" w:firstRow="1" w:lastRow="0" w:firstColumn="1" w:lastColumn="0" w:noHBand="0" w:noVBand="1"/>
      </w:tblPr>
      <w:tblGrid>
        <w:gridCol w:w="776"/>
        <w:gridCol w:w="669"/>
        <w:gridCol w:w="1611"/>
        <w:gridCol w:w="1173"/>
        <w:gridCol w:w="1573"/>
        <w:gridCol w:w="3870"/>
      </w:tblGrid>
      <w:tr w:rsidR="004C6768" w:rsidRPr="004C6768" w14:paraId="738C757D" w14:textId="77777777" w:rsidTr="004C6768">
        <w:trPr>
          <w:trHeight w:val="1215"/>
        </w:trPr>
        <w:tc>
          <w:tcPr>
            <w:tcW w:w="776" w:type="dxa"/>
            <w:vAlign w:val="center"/>
            <w:hideMark/>
          </w:tcPr>
          <w:p w14:paraId="5E7B4876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U, В</w:t>
            </w:r>
          </w:p>
        </w:tc>
        <w:tc>
          <w:tcPr>
            <w:tcW w:w="669" w:type="dxa"/>
            <w:vAlign w:val="center"/>
            <w:hideMark/>
          </w:tcPr>
          <w:p w14:paraId="3A97B59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I, А</w:t>
            </w:r>
          </w:p>
        </w:tc>
        <w:tc>
          <w:tcPr>
            <w:tcW w:w="1611" w:type="dxa"/>
            <w:vAlign w:val="center"/>
            <w:hideMark/>
          </w:tcPr>
          <w:p w14:paraId="691DB90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Замеренное усилие, кг</w:t>
            </w:r>
          </w:p>
        </w:tc>
        <w:tc>
          <w:tcPr>
            <w:tcW w:w="1173" w:type="dxa"/>
            <w:vAlign w:val="center"/>
            <w:hideMark/>
          </w:tcPr>
          <w:p w14:paraId="344FCEE2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Усилие, Н</w:t>
            </w:r>
          </w:p>
        </w:tc>
        <w:tc>
          <w:tcPr>
            <w:tcW w:w="1573" w:type="dxa"/>
            <w:vAlign w:val="center"/>
            <w:hideMark/>
          </w:tcPr>
          <w:p w14:paraId="74C0745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Длина рычага, м</w:t>
            </w:r>
          </w:p>
        </w:tc>
        <w:tc>
          <w:tcPr>
            <w:tcW w:w="3870" w:type="dxa"/>
            <w:vAlign w:val="center"/>
            <w:hideMark/>
          </w:tcPr>
          <w:p w14:paraId="163B147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Момент вращения ЭД, Н * м</w:t>
            </w:r>
          </w:p>
        </w:tc>
      </w:tr>
      <w:tr w:rsidR="004C6768" w:rsidRPr="004C6768" w14:paraId="6B4FEDF1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6E8423F5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5E646F67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1611" w:type="dxa"/>
            <w:vAlign w:val="center"/>
            <w:hideMark/>
          </w:tcPr>
          <w:p w14:paraId="4E12B6EE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5</w:t>
            </w:r>
          </w:p>
        </w:tc>
        <w:tc>
          <w:tcPr>
            <w:tcW w:w="1173" w:type="dxa"/>
            <w:vAlign w:val="center"/>
            <w:hideMark/>
          </w:tcPr>
          <w:p w14:paraId="3F00B39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4,9</w:t>
            </w:r>
          </w:p>
        </w:tc>
        <w:tc>
          <w:tcPr>
            <w:tcW w:w="1573" w:type="dxa"/>
            <w:vAlign w:val="center"/>
            <w:hideMark/>
          </w:tcPr>
          <w:p w14:paraId="18F737C6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5F23611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7154</w:t>
            </w:r>
          </w:p>
        </w:tc>
      </w:tr>
      <w:tr w:rsidR="004C6768" w:rsidRPr="004C6768" w14:paraId="2D6FA105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746820C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59BF21D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20</w:t>
            </w:r>
          </w:p>
        </w:tc>
        <w:tc>
          <w:tcPr>
            <w:tcW w:w="1611" w:type="dxa"/>
            <w:vAlign w:val="center"/>
            <w:hideMark/>
          </w:tcPr>
          <w:p w14:paraId="1481954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7</w:t>
            </w:r>
          </w:p>
        </w:tc>
        <w:tc>
          <w:tcPr>
            <w:tcW w:w="1173" w:type="dxa"/>
            <w:vAlign w:val="center"/>
            <w:hideMark/>
          </w:tcPr>
          <w:p w14:paraId="4A47FD9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6,86</w:t>
            </w:r>
          </w:p>
        </w:tc>
        <w:tc>
          <w:tcPr>
            <w:tcW w:w="1573" w:type="dxa"/>
            <w:vAlign w:val="center"/>
            <w:hideMark/>
          </w:tcPr>
          <w:p w14:paraId="46D93472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15BDCD09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00156</w:t>
            </w:r>
          </w:p>
        </w:tc>
      </w:tr>
      <w:tr w:rsidR="004C6768" w:rsidRPr="004C6768" w14:paraId="2F260E16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2E8112F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69" w:type="dxa"/>
            <w:vAlign w:val="center"/>
            <w:hideMark/>
          </w:tcPr>
          <w:p w14:paraId="28C2230B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25</w:t>
            </w:r>
          </w:p>
        </w:tc>
        <w:tc>
          <w:tcPr>
            <w:tcW w:w="1611" w:type="dxa"/>
            <w:vAlign w:val="center"/>
            <w:hideMark/>
          </w:tcPr>
          <w:p w14:paraId="3AC71A2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9</w:t>
            </w:r>
          </w:p>
        </w:tc>
        <w:tc>
          <w:tcPr>
            <w:tcW w:w="1173" w:type="dxa"/>
            <w:vAlign w:val="center"/>
            <w:hideMark/>
          </w:tcPr>
          <w:p w14:paraId="034292F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8,82</w:t>
            </w:r>
          </w:p>
        </w:tc>
        <w:tc>
          <w:tcPr>
            <w:tcW w:w="1573" w:type="dxa"/>
            <w:vAlign w:val="center"/>
            <w:hideMark/>
          </w:tcPr>
          <w:p w14:paraId="2C0C2CC6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6A1E801F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28772</w:t>
            </w:r>
          </w:p>
        </w:tc>
      </w:tr>
      <w:tr w:rsidR="004C6768" w:rsidRPr="004C6768" w14:paraId="3B4F82FF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61F7404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669" w:type="dxa"/>
            <w:vAlign w:val="center"/>
            <w:hideMark/>
          </w:tcPr>
          <w:p w14:paraId="6568C46B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30</w:t>
            </w:r>
          </w:p>
        </w:tc>
        <w:tc>
          <w:tcPr>
            <w:tcW w:w="1611" w:type="dxa"/>
            <w:vAlign w:val="center"/>
            <w:hideMark/>
          </w:tcPr>
          <w:p w14:paraId="7F442FA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1</w:t>
            </w:r>
          </w:p>
        </w:tc>
        <w:tc>
          <w:tcPr>
            <w:tcW w:w="1173" w:type="dxa"/>
            <w:vAlign w:val="center"/>
            <w:hideMark/>
          </w:tcPr>
          <w:p w14:paraId="75E54AB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0,78</w:t>
            </w:r>
          </w:p>
        </w:tc>
        <w:tc>
          <w:tcPr>
            <w:tcW w:w="1573" w:type="dxa"/>
            <w:vAlign w:val="center"/>
            <w:hideMark/>
          </w:tcPr>
          <w:p w14:paraId="78707D6F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0E8910A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57388</w:t>
            </w:r>
          </w:p>
        </w:tc>
      </w:tr>
      <w:tr w:rsidR="004C6768" w:rsidRPr="004C6768" w14:paraId="59417ADF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7461454E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10</w:t>
            </w:r>
          </w:p>
        </w:tc>
        <w:tc>
          <w:tcPr>
            <w:tcW w:w="669" w:type="dxa"/>
            <w:vAlign w:val="center"/>
            <w:hideMark/>
          </w:tcPr>
          <w:p w14:paraId="52ACA4E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1611" w:type="dxa"/>
            <w:vAlign w:val="center"/>
            <w:hideMark/>
          </w:tcPr>
          <w:p w14:paraId="443F8E4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5</w:t>
            </w:r>
          </w:p>
        </w:tc>
        <w:tc>
          <w:tcPr>
            <w:tcW w:w="1173" w:type="dxa"/>
            <w:vAlign w:val="center"/>
            <w:hideMark/>
          </w:tcPr>
          <w:p w14:paraId="554241DD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4,9</w:t>
            </w:r>
          </w:p>
        </w:tc>
        <w:tc>
          <w:tcPr>
            <w:tcW w:w="1573" w:type="dxa"/>
            <w:vAlign w:val="center"/>
            <w:hideMark/>
          </w:tcPr>
          <w:p w14:paraId="69E58FB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26C7C79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7154</w:t>
            </w:r>
          </w:p>
        </w:tc>
      </w:tr>
      <w:tr w:rsidR="004C6768" w:rsidRPr="004C6768" w14:paraId="7E51A325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401396A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10</w:t>
            </w:r>
          </w:p>
        </w:tc>
        <w:tc>
          <w:tcPr>
            <w:tcW w:w="669" w:type="dxa"/>
            <w:vAlign w:val="center"/>
            <w:hideMark/>
          </w:tcPr>
          <w:p w14:paraId="4A865B41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20</w:t>
            </w:r>
          </w:p>
        </w:tc>
        <w:tc>
          <w:tcPr>
            <w:tcW w:w="1611" w:type="dxa"/>
            <w:vAlign w:val="center"/>
            <w:hideMark/>
          </w:tcPr>
          <w:p w14:paraId="1F67B25E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7</w:t>
            </w:r>
          </w:p>
        </w:tc>
        <w:tc>
          <w:tcPr>
            <w:tcW w:w="1173" w:type="dxa"/>
            <w:vAlign w:val="center"/>
            <w:hideMark/>
          </w:tcPr>
          <w:p w14:paraId="68328D3F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6,86</w:t>
            </w:r>
          </w:p>
        </w:tc>
        <w:tc>
          <w:tcPr>
            <w:tcW w:w="1573" w:type="dxa"/>
            <w:vAlign w:val="center"/>
            <w:hideMark/>
          </w:tcPr>
          <w:p w14:paraId="7661A690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1B3FEC1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00156</w:t>
            </w:r>
          </w:p>
        </w:tc>
      </w:tr>
      <w:tr w:rsidR="004C6768" w:rsidRPr="004C6768" w14:paraId="3E8AB260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1CECAC64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15</w:t>
            </w:r>
          </w:p>
        </w:tc>
        <w:tc>
          <w:tcPr>
            <w:tcW w:w="669" w:type="dxa"/>
            <w:vAlign w:val="center"/>
            <w:hideMark/>
          </w:tcPr>
          <w:p w14:paraId="3E9E4C2C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25</w:t>
            </w:r>
          </w:p>
        </w:tc>
        <w:tc>
          <w:tcPr>
            <w:tcW w:w="1611" w:type="dxa"/>
            <w:vAlign w:val="center"/>
            <w:hideMark/>
          </w:tcPr>
          <w:p w14:paraId="59DD17A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8</w:t>
            </w:r>
          </w:p>
        </w:tc>
        <w:tc>
          <w:tcPr>
            <w:tcW w:w="1173" w:type="dxa"/>
            <w:vAlign w:val="center"/>
            <w:hideMark/>
          </w:tcPr>
          <w:p w14:paraId="11E0B86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7,84</w:t>
            </w:r>
          </w:p>
        </w:tc>
        <w:tc>
          <w:tcPr>
            <w:tcW w:w="1573" w:type="dxa"/>
            <w:vAlign w:val="center"/>
            <w:hideMark/>
          </w:tcPr>
          <w:p w14:paraId="750E5E37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43416349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14464</w:t>
            </w:r>
          </w:p>
        </w:tc>
      </w:tr>
      <w:tr w:rsidR="004C6768" w:rsidRPr="004C6768" w14:paraId="12BE5556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69E9D1F5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15</w:t>
            </w:r>
          </w:p>
        </w:tc>
        <w:tc>
          <w:tcPr>
            <w:tcW w:w="669" w:type="dxa"/>
            <w:vAlign w:val="center"/>
            <w:hideMark/>
          </w:tcPr>
          <w:p w14:paraId="4A288FF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30</w:t>
            </w:r>
          </w:p>
        </w:tc>
        <w:tc>
          <w:tcPr>
            <w:tcW w:w="1611" w:type="dxa"/>
            <w:vAlign w:val="center"/>
            <w:hideMark/>
          </w:tcPr>
          <w:p w14:paraId="112839D9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</w:t>
            </w:r>
          </w:p>
        </w:tc>
        <w:tc>
          <w:tcPr>
            <w:tcW w:w="1173" w:type="dxa"/>
            <w:vAlign w:val="center"/>
            <w:hideMark/>
          </w:tcPr>
          <w:p w14:paraId="4F3FED02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9,8</w:t>
            </w:r>
          </w:p>
        </w:tc>
        <w:tc>
          <w:tcPr>
            <w:tcW w:w="1573" w:type="dxa"/>
            <w:vAlign w:val="center"/>
            <w:hideMark/>
          </w:tcPr>
          <w:p w14:paraId="627441E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21108B57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4308</w:t>
            </w:r>
          </w:p>
        </w:tc>
      </w:tr>
      <w:tr w:rsidR="004C6768" w:rsidRPr="004C6768" w14:paraId="4F383937" w14:textId="77777777" w:rsidTr="004C6768">
        <w:trPr>
          <w:trHeight w:val="315"/>
        </w:trPr>
        <w:tc>
          <w:tcPr>
            <w:tcW w:w="776" w:type="dxa"/>
            <w:vAlign w:val="center"/>
            <w:hideMark/>
          </w:tcPr>
          <w:p w14:paraId="2ADC77B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-20</w:t>
            </w:r>
          </w:p>
        </w:tc>
        <w:tc>
          <w:tcPr>
            <w:tcW w:w="669" w:type="dxa"/>
            <w:vAlign w:val="center"/>
            <w:hideMark/>
          </w:tcPr>
          <w:p w14:paraId="66E99F83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35</w:t>
            </w:r>
          </w:p>
        </w:tc>
        <w:tc>
          <w:tcPr>
            <w:tcW w:w="1611" w:type="dxa"/>
            <w:vAlign w:val="center"/>
            <w:hideMark/>
          </w:tcPr>
          <w:p w14:paraId="2B996458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3</w:t>
            </w:r>
          </w:p>
        </w:tc>
        <w:tc>
          <w:tcPr>
            <w:tcW w:w="1173" w:type="dxa"/>
            <w:vAlign w:val="center"/>
            <w:hideMark/>
          </w:tcPr>
          <w:p w14:paraId="36AB5232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2,74</w:t>
            </w:r>
          </w:p>
        </w:tc>
        <w:tc>
          <w:tcPr>
            <w:tcW w:w="1573" w:type="dxa"/>
            <w:vAlign w:val="center"/>
            <w:hideMark/>
          </w:tcPr>
          <w:p w14:paraId="657D13E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3870" w:type="dxa"/>
            <w:vAlign w:val="center"/>
            <w:hideMark/>
          </w:tcPr>
          <w:p w14:paraId="0A71EA5A" w14:textId="77777777" w:rsidR="004C6768" w:rsidRPr="004C6768" w:rsidRDefault="004C6768" w:rsidP="004C6768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4C6768">
              <w:rPr>
                <w:rFonts w:eastAsia="Times New Roman"/>
                <w:color w:val="000000"/>
                <w:szCs w:val="28"/>
              </w:rPr>
              <w:t>1,86004</w:t>
            </w:r>
          </w:p>
        </w:tc>
      </w:tr>
    </w:tbl>
    <w:p w14:paraId="5BE77D3E" w14:textId="5ABCAC88" w:rsidR="00E03622" w:rsidRDefault="003D25AA" w:rsidP="004C6768">
      <w:r>
        <w:t xml:space="preserve">Теперь последней неизвестной переменной в механической характеристике ДПТ для нас остаётся конструктивный параметр электродвигателя. </w:t>
      </w:r>
    </w:p>
    <w:p w14:paraId="1333C4A9" w14:textId="062E9366" w:rsidR="00E03622" w:rsidRDefault="00E03622" w:rsidP="00E03622">
      <w:pPr>
        <w:pStyle w:val="a5"/>
        <w:numPr>
          <w:ilvl w:val="0"/>
          <w:numId w:val="7"/>
        </w:numPr>
      </w:pPr>
      <w:r>
        <w:t>Расчёт конструктивного параметра электродвигателя</w:t>
      </w:r>
    </w:p>
    <w:p w14:paraId="309FC6B8" w14:textId="6FD866AA" w:rsidR="004C6768" w:rsidRDefault="003D25AA" w:rsidP="004C6768">
      <w:r>
        <w:t xml:space="preserve">Рассчитаем его исходя из линеаризованного уравнения ДПТ: </w:t>
      </w:r>
      <w:r w:rsidRPr="001772F0">
        <w:rPr>
          <w:position w:val="-12"/>
        </w:rPr>
        <w:object w:dxaOrig="1320" w:dyaOrig="380" w14:anchorId="528D3E18">
          <v:shape id="_x0000_i1036" type="#_x0000_t75" style="width:66.15pt;height:18.4pt" o:ole="">
            <v:imagedata r:id="rId42" o:title=""/>
          </v:shape>
          <o:OLEObject Type="Embed" ProgID="Equation.DSMT4" ShapeID="_x0000_i1036" DrawAspect="Content" ObjectID="_1773827083" r:id="rId43"/>
        </w:object>
      </w:r>
      <w:r>
        <w:t>. Тогда таблица 1 расширяется</w:t>
      </w:r>
      <w:r w:rsidR="0098343E" w:rsidRPr="00E03622">
        <w:t xml:space="preserve"> </w:t>
      </w:r>
      <w:r w:rsidR="0098343E">
        <w:t>на один столбец</w:t>
      </w:r>
      <w:r>
        <w:t>:</w:t>
      </w:r>
    </w:p>
    <w:p w14:paraId="7AA36EC7" w14:textId="6ADDB6CF" w:rsidR="0098343E" w:rsidRDefault="0098343E" w:rsidP="007A7370">
      <w:pPr>
        <w:ind w:firstLine="0"/>
      </w:pPr>
    </w:p>
    <w:p w14:paraId="56BB2067" w14:textId="1BAE6378" w:rsidR="0098343E" w:rsidRDefault="0098343E" w:rsidP="0098343E">
      <w:pPr>
        <w:jc w:val="right"/>
      </w:pPr>
      <w:r>
        <w:lastRenderedPageBreak/>
        <w:t>Таблица 2 — Рассчитанное значение конструктивного параметра</w:t>
      </w:r>
    </w:p>
    <w:tbl>
      <w:tblPr>
        <w:tblStyle w:val="14"/>
        <w:tblW w:w="9160" w:type="dxa"/>
        <w:tblLook w:val="04A0" w:firstRow="1" w:lastRow="0" w:firstColumn="1" w:lastColumn="0" w:noHBand="0" w:noVBand="1"/>
      </w:tblPr>
      <w:tblGrid>
        <w:gridCol w:w="762"/>
        <w:gridCol w:w="673"/>
        <w:gridCol w:w="1611"/>
        <w:gridCol w:w="1173"/>
        <w:gridCol w:w="1119"/>
        <w:gridCol w:w="1574"/>
        <w:gridCol w:w="2248"/>
      </w:tblGrid>
      <w:tr w:rsidR="0098343E" w:rsidRPr="0098343E" w14:paraId="6C277F38" w14:textId="77777777" w:rsidTr="0098343E">
        <w:trPr>
          <w:trHeight w:val="1200"/>
        </w:trPr>
        <w:tc>
          <w:tcPr>
            <w:tcW w:w="762" w:type="dxa"/>
            <w:hideMark/>
          </w:tcPr>
          <w:p w14:paraId="4724EA0C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U, В</w:t>
            </w:r>
          </w:p>
        </w:tc>
        <w:tc>
          <w:tcPr>
            <w:tcW w:w="673" w:type="dxa"/>
            <w:hideMark/>
          </w:tcPr>
          <w:p w14:paraId="6E33B396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I, А</w:t>
            </w:r>
          </w:p>
        </w:tc>
        <w:tc>
          <w:tcPr>
            <w:tcW w:w="1611" w:type="dxa"/>
            <w:hideMark/>
          </w:tcPr>
          <w:p w14:paraId="507D6A8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Замеренное усилие, кг</w:t>
            </w:r>
          </w:p>
        </w:tc>
        <w:tc>
          <w:tcPr>
            <w:tcW w:w="1173" w:type="dxa"/>
            <w:hideMark/>
          </w:tcPr>
          <w:p w14:paraId="766D237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Усилие, Н</w:t>
            </w:r>
          </w:p>
        </w:tc>
        <w:tc>
          <w:tcPr>
            <w:tcW w:w="1119" w:type="dxa"/>
            <w:hideMark/>
          </w:tcPr>
          <w:p w14:paraId="53F5BB2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Длина рычага, м</w:t>
            </w:r>
          </w:p>
        </w:tc>
        <w:tc>
          <w:tcPr>
            <w:tcW w:w="1574" w:type="dxa"/>
            <w:hideMark/>
          </w:tcPr>
          <w:p w14:paraId="1519D95B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Момент вращения ЭД, Н * м</w:t>
            </w:r>
          </w:p>
        </w:tc>
        <w:tc>
          <w:tcPr>
            <w:tcW w:w="2248" w:type="dxa"/>
            <w:hideMark/>
          </w:tcPr>
          <w:p w14:paraId="1BB43A26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Конструктивный параметр Cм</w:t>
            </w:r>
          </w:p>
        </w:tc>
      </w:tr>
      <w:tr w:rsidR="0098343E" w:rsidRPr="0098343E" w14:paraId="13425E04" w14:textId="77777777" w:rsidTr="0098343E">
        <w:trPr>
          <w:trHeight w:val="300"/>
        </w:trPr>
        <w:tc>
          <w:tcPr>
            <w:tcW w:w="762" w:type="dxa"/>
            <w:hideMark/>
          </w:tcPr>
          <w:p w14:paraId="4248891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73C134D0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1611" w:type="dxa"/>
            <w:hideMark/>
          </w:tcPr>
          <w:p w14:paraId="56140580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5</w:t>
            </w:r>
          </w:p>
        </w:tc>
        <w:tc>
          <w:tcPr>
            <w:tcW w:w="1173" w:type="dxa"/>
            <w:hideMark/>
          </w:tcPr>
          <w:p w14:paraId="5923D5B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4,9</w:t>
            </w:r>
          </w:p>
        </w:tc>
        <w:tc>
          <w:tcPr>
            <w:tcW w:w="1119" w:type="dxa"/>
            <w:hideMark/>
          </w:tcPr>
          <w:p w14:paraId="4ECBB67C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7824926D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7154</w:t>
            </w:r>
          </w:p>
        </w:tc>
        <w:tc>
          <w:tcPr>
            <w:tcW w:w="2248" w:type="dxa"/>
            <w:hideMark/>
          </w:tcPr>
          <w:p w14:paraId="2E12689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47693333</w:t>
            </w:r>
          </w:p>
        </w:tc>
      </w:tr>
      <w:tr w:rsidR="0098343E" w:rsidRPr="0098343E" w14:paraId="5E628A4D" w14:textId="77777777" w:rsidTr="0098343E">
        <w:trPr>
          <w:trHeight w:val="300"/>
        </w:trPr>
        <w:tc>
          <w:tcPr>
            <w:tcW w:w="762" w:type="dxa"/>
            <w:hideMark/>
          </w:tcPr>
          <w:p w14:paraId="741D8309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2B38EA54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20</w:t>
            </w:r>
          </w:p>
        </w:tc>
        <w:tc>
          <w:tcPr>
            <w:tcW w:w="1611" w:type="dxa"/>
            <w:hideMark/>
          </w:tcPr>
          <w:p w14:paraId="41826E4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7</w:t>
            </w:r>
          </w:p>
        </w:tc>
        <w:tc>
          <w:tcPr>
            <w:tcW w:w="1173" w:type="dxa"/>
            <w:hideMark/>
          </w:tcPr>
          <w:p w14:paraId="43CEA5B7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6,86</w:t>
            </w:r>
          </w:p>
        </w:tc>
        <w:tc>
          <w:tcPr>
            <w:tcW w:w="1119" w:type="dxa"/>
            <w:hideMark/>
          </w:tcPr>
          <w:p w14:paraId="69B82F3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59F8A46D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00156</w:t>
            </w:r>
          </w:p>
        </w:tc>
        <w:tc>
          <w:tcPr>
            <w:tcW w:w="2248" w:type="dxa"/>
            <w:hideMark/>
          </w:tcPr>
          <w:p w14:paraId="32C8DA1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0078</w:t>
            </w:r>
          </w:p>
        </w:tc>
      </w:tr>
      <w:tr w:rsidR="0098343E" w:rsidRPr="0098343E" w14:paraId="5391E3D4" w14:textId="77777777" w:rsidTr="0098343E">
        <w:trPr>
          <w:trHeight w:val="300"/>
        </w:trPr>
        <w:tc>
          <w:tcPr>
            <w:tcW w:w="762" w:type="dxa"/>
            <w:hideMark/>
          </w:tcPr>
          <w:p w14:paraId="05609ACC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0</w:t>
            </w:r>
          </w:p>
        </w:tc>
        <w:tc>
          <w:tcPr>
            <w:tcW w:w="673" w:type="dxa"/>
            <w:hideMark/>
          </w:tcPr>
          <w:p w14:paraId="661F2A05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25</w:t>
            </w:r>
          </w:p>
        </w:tc>
        <w:tc>
          <w:tcPr>
            <w:tcW w:w="1611" w:type="dxa"/>
            <w:hideMark/>
          </w:tcPr>
          <w:p w14:paraId="549BFE9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9</w:t>
            </w:r>
          </w:p>
        </w:tc>
        <w:tc>
          <w:tcPr>
            <w:tcW w:w="1173" w:type="dxa"/>
            <w:hideMark/>
          </w:tcPr>
          <w:p w14:paraId="7F82116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8,82</w:t>
            </w:r>
          </w:p>
        </w:tc>
        <w:tc>
          <w:tcPr>
            <w:tcW w:w="1119" w:type="dxa"/>
            <w:hideMark/>
          </w:tcPr>
          <w:p w14:paraId="3BE3CCD4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2D35C47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28772</w:t>
            </w:r>
          </w:p>
        </w:tc>
        <w:tc>
          <w:tcPr>
            <w:tcW w:w="2248" w:type="dxa"/>
            <w:hideMark/>
          </w:tcPr>
          <w:p w14:paraId="02BE24A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15088</w:t>
            </w:r>
          </w:p>
        </w:tc>
      </w:tr>
      <w:tr w:rsidR="0098343E" w:rsidRPr="0098343E" w14:paraId="1AA1BFDE" w14:textId="77777777" w:rsidTr="0098343E">
        <w:trPr>
          <w:trHeight w:val="300"/>
        </w:trPr>
        <w:tc>
          <w:tcPr>
            <w:tcW w:w="762" w:type="dxa"/>
            <w:hideMark/>
          </w:tcPr>
          <w:p w14:paraId="1EDE13D6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673" w:type="dxa"/>
            <w:hideMark/>
          </w:tcPr>
          <w:p w14:paraId="48ABBEB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30</w:t>
            </w:r>
          </w:p>
        </w:tc>
        <w:tc>
          <w:tcPr>
            <w:tcW w:w="1611" w:type="dxa"/>
            <w:hideMark/>
          </w:tcPr>
          <w:p w14:paraId="7FC0B21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1</w:t>
            </w:r>
          </w:p>
        </w:tc>
        <w:tc>
          <w:tcPr>
            <w:tcW w:w="1173" w:type="dxa"/>
            <w:hideMark/>
          </w:tcPr>
          <w:p w14:paraId="1E7C47D7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0,78</w:t>
            </w:r>
          </w:p>
        </w:tc>
        <w:tc>
          <w:tcPr>
            <w:tcW w:w="1119" w:type="dxa"/>
            <w:hideMark/>
          </w:tcPr>
          <w:p w14:paraId="20DCBAC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4EF63C8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57388</w:t>
            </w:r>
          </w:p>
        </w:tc>
        <w:tc>
          <w:tcPr>
            <w:tcW w:w="2248" w:type="dxa"/>
            <w:hideMark/>
          </w:tcPr>
          <w:p w14:paraId="577E12BD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2462667</w:t>
            </w:r>
          </w:p>
        </w:tc>
      </w:tr>
      <w:tr w:rsidR="0098343E" w:rsidRPr="0098343E" w14:paraId="7796BFA6" w14:textId="77777777" w:rsidTr="0098343E">
        <w:trPr>
          <w:trHeight w:val="300"/>
        </w:trPr>
        <w:tc>
          <w:tcPr>
            <w:tcW w:w="762" w:type="dxa"/>
            <w:hideMark/>
          </w:tcPr>
          <w:p w14:paraId="4A4A6E0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10</w:t>
            </w:r>
          </w:p>
        </w:tc>
        <w:tc>
          <w:tcPr>
            <w:tcW w:w="673" w:type="dxa"/>
            <w:hideMark/>
          </w:tcPr>
          <w:p w14:paraId="246B0BB5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5</w:t>
            </w:r>
          </w:p>
        </w:tc>
        <w:tc>
          <w:tcPr>
            <w:tcW w:w="1611" w:type="dxa"/>
            <w:hideMark/>
          </w:tcPr>
          <w:p w14:paraId="39ACF57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5</w:t>
            </w:r>
          </w:p>
        </w:tc>
        <w:tc>
          <w:tcPr>
            <w:tcW w:w="1173" w:type="dxa"/>
            <w:hideMark/>
          </w:tcPr>
          <w:p w14:paraId="3B50F653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4,9</w:t>
            </w:r>
          </w:p>
        </w:tc>
        <w:tc>
          <w:tcPr>
            <w:tcW w:w="1119" w:type="dxa"/>
            <w:hideMark/>
          </w:tcPr>
          <w:p w14:paraId="2C0694D0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1387AE0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7154</w:t>
            </w:r>
          </w:p>
        </w:tc>
        <w:tc>
          <w:tcPr>
            <w:tcW w:w="2248" w:type="dxa"/>
            <w:hideMark/>
          </w:tcPr>
          <w:p w14:paraId="572D154B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47693333</w:t>
            </w:r>
          </w:p>
        </w:tc>
      </w:tr>
      <w:tr w:rsidR="0098343E" w:rsidRPr="0098343E" w14:paraId="5F8D270C" w14:textId="77777777" w:rsidTr="0098343E">
        <w:trPr>
          <w:trHeight w:val="300"/>
        </w:trPr>
        <w:tc>
          <w:tcPr>
            <w:tcW w:w="762" w:type="dxa"/>
            <w:hideMark/>
          </w:tcPr>
          <w:p w14:paraId="6D43489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10</w:t>
            </w:r>
          </w:p>
        </w:tc>
        <w:tc>
          <w:tcPr>
            <w:tcW w:w="673" w:type="dxa"/>
            <w:hideMark/>
          </w:tcPr>
          <w:p w14:paraId="49451B2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20</w:t>
            </w:r>
          </w:p>
        </w:tc>
        <w:tc>
          <w:tcPr>
            <w:tcW w:w="1611" w:type="dxa"/>
            <w:hideMark/>
          </w:tcPr>
          <w:p w14:paraId="7B308874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7</w:t>
            </w:r>
          </w:p>
        </w:tc>
        <w:tc>
          <w:tcPr>
            <w:tcW w:w="1173" w:type="dxa"/>
            <w:hideMark/>
          </w:tcPr>
          <w:p w14:paraId="0FEFB4B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6,86</w:t>
            </w:r>
          </w:p>
        </w:tc>
        <w:tc>
          <w:tcPr>
            <w:tcW w:w="1119" w:type="dxa"/>
            <w:hideMark/>
          </w:tcPr>
          <w:p w14:paraId="79F3A92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13AD994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00156</w:t>
            </w:r>
          </w:p>
        </w:tc>
        <w:tc>
          <w:tcPr>
            <w:tcW w:w="2248" w:type="dxa"/>
            <w:hideMark/>
          </w:tcPr>
          <w:p w14:paraId="05DF38A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0078</w:t>
            </w:r>
          </w:p>
        </w:tc>
      </w:tr>
      <w:tr w:rsidR="0098343E" w:rsidRPr="0098343E" w14:paraId="475B8270" w14:textId="77777777" w:rsidTr="0098343E">
        <w:trPr>
          <w:trHeight w:val="300"/>
        </w:trPr>
        <w:tc>
          <w:tcPr>
            <w:tcW w:w="762" w:type="dxa"/>
            <w:hideMark/>
          </w:tcPr>
          <w:p w14:paraId="451FE30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15</w:t>
            </w:r>
          </w:p>
        </w:tc>
        <w:tc>
          <w:tcPr>
            <w:tcW w:w="673" w:type="dxa"/>
            <w:hideMark/>
          </w:tcPr>
          <w:p w14:paraId="7355846B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25</w:t>
            </w:r>
          </w:p>
        </w:tc>
        <w:tc>
          <w:tcPr>
            <w:tcW w:w="1611" w:type="dxa"/>
            <w:hideMark/>
          </w:tcPr>
          <w:p w14:paraId="32C5E6E5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8</w:t>
            </w:r>
          </w:p>
        </w:tc>
        <w:tc>
          <w:tcPr>
            <w:tcW w:w="1173" w:type="dxa"/>
            <w:hideMark/>
          </w:tcPr>
          <w:p w14:paraId="6D37B9ED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7,84</w:t>
            </w:r>
          </w:p>
        </w:tc>
        <w:tc>
          <w:tcPr>
            <w:tcW w:w="1119" w:type="dxa"/>
            <w:hideMark/>
          </w:tcPr>
          <w:p w14:paraId="0DE4B808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1A74B2F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14464</w:t>
            </w:r>
          </w:p>
        </w:tc>
        <w:tc>
          <w:tcPr>
            <w:tcW w:w="2248" w:type="dxa"/>
            <w:hideMark/>
          </w:tcPr>
          <w:p w14:paraId="0A039AE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457856</w:t>
            </w:r>
          </w:p>
        </w:tc>
      </w:tr>
      <w:tr w:rsidR="0098343E" w:rsidRPr="0098343E" w14:paraId="66313CD6" w14:textId="77777777" w:rsidTr="0098343E">
        <w:trPr>
          <w:trHeight w:val="300"/>
        </w:trPr>
        <w:tc>
          <w:tcPr>
            <w:tcW w:w="762" w:type="dxa"/>
            <w:hideMark/>
          </w:tcPr>
          <w:p w14:paraId="1CA7E4B2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15</w:t>
            </w:r>
          </w:p>
        </w:tc>
        <w:tc>
          <w:tcPr>
            <w:tcW w:w="673" w:type="dxa"/>
            <w:hideMark/>
          </w:tcPr>
          <w:p w14:paraId="6FFD4A9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30</w:t>
            </w:r>
          </w:p>
        </w:tc>
        <w:tc>
          <w:tcPr>
            <w:tcW w:w="1611" w:type="dxa"/>
            <w:hideMark/>
          </w:tcPr>
          <w:p w14:paraId="632473F3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</w:t>
            </w:r>
          </w:p>
        </w:tc>
        <w:tc>
          <w:tcPr>
            <w:tcW w:w="1173" w:type="dxa"/>
            <w:hideMark/>
          </w:tcPr>
          <w:p w14:paraId="0881287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9,8</w:t>
            </w:r>
          </w:p>
        </w:tc>
        <w:tc>
          <w:tcPr>
            <w:tcW w:w="1119" w:type="dxa"/>
            <w:hideMark/>
          </w:tcPr>
          <w:p w14:paraId="5DFB1CDF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058F9293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4308</w:t>
            </w:r>
          </w:p>
        </w:tc>
        <w:tc>
          <w:tcPr>
            <w:tcW w:w="2248" w:type="dxa"/>
            <w:hideMark/>
          </w:tcPr>
          <w:p w14:paraId="6FF6B2AB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47693333</w:t>
            </w:r>
          </w:p>
        </w:tc>
      </w:tr>
      <w:tr w:rsidR="0098343E" w:rsidRPr="0098343E" w14:paraId="5DFA7B4E" w14:textId="77777777" w:rsidTr="0098343E">
        <w:trPr>
          <w:trHeight w:val="300"/>
        </w:trPr>
        <w:tc>
          <w:tcPr>
            <w:tcW w:w="762" w:type="dxa"/>
            <w:hideMark/>
          </w:tcPr>
          <w:p w14:paraId="09F7BB2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-20</w:t>
            </w:r>
          </w:p>
        </w:tc>
        <w:tc>
          <w:tcPr>
            <w:tcW w:w="673" w:type="dxa"/>
            <w:hideMark/>
          </w:tcPr>
          <w:p w14:paraId="7FD49A97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35</w:t>
            </w:r>
          </w:p>
        </w:tc>
        <w:tc>
          <w:tcPr>
            <w:tcW w:w="1611" w:type="dxa"/>
            <w:hideMark/>
          </w:tcPr>
          <w:p w14:paraId="1A3B8C9E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3</w:t>
            </w:r>
          </w:p>
        </w:tc>
        <w:tc>
          <w:tcPr>
            <w:tcW w:w="1173" w:type="dxa"/>
            <w:hideMark/>
          </w:tcPr>
          <w:p w14:paraId="798E4351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2,74</w:t>
            </w:r>
          </w:p>
        </w:tc>
        <w:tc>
          <w:tcPr>
            <w:tcW w:w="1119" w:type="dxa"/>
            <w:hideMark/>
          </w:tcPr>
          <w:p w14:paraId="61B963EC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146</w:t>
            </w:r>
          </w:p>
        </w:tc>
        <w:tc>
          <w:tcPr>
            <w:tcW w:w="1574" w:type="dxa"/>
            <w:hideMark/>
          </w:tcPr>
          <w:p w14:paraId="203B4B59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1,86004</w:t>
            </w:r>
          </w:p>
        </w:tc>
        <w:tc>
          <w:tcPr>
            <w:tcW w:w="2248" w:type="dxa"/>
            <w:hideMark/>
          </w:tcPr>
          <w:p w14:paraId="1DC65D6A" w14:textId="77777777" w:rsidR="0098343E" w:rsidRPr="0098343E" w:rsidRDefault="0098343E" w:rsidP="0098343E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szCs w:val="28"/>
              </w:rPr>
            </w:pPr>
            <w:r w:rsidRPr="0098343E">
              <w:rPr>
                <w:rFonts w:eastAsia="Times New Roman"/>
                <w:color w:val="000000"/>
                <w:szCs w:val="28"/>
              </w:rPr>
              <w:t>0,053144</w:t>
            </w:r>
          </w:p>
        </w:tc>
      </w:tr>
    </w:tbl>
    <w:p w14:paraId="7FA24BF1" w14:textId="7C0B32B6" w:rsidR="00761AB0" w:rsidRDefault="00761AB0" w:rsidP="007A7370">
      <w:r>
        <w:t>Среднее значение конструктивного параметра</w:t>
      </w:r>
      <w:r w:rsidR="00F31295">
        <w:t xml:space="preserve"> </w:t>
      </w:r>
      <w:r w:rsidR="00F31295" w:rsidRPr="001772F0">
        <w:rPr>
          <w:position w:val="-12"/>
        </w:rPr>
        <w:object w:dxaOrig="380" w:dyaOrig="380" w14:anchorId="6B8E2152">
          <v:shape id="_x0000_i1037" type="#_x0000_t75" style="width:18.4pt;height:18.4pt" o:ole="">
            <v:imagedata r:id="rId44" o:title=""/>
          </v:shape>
          <o:OLEObject Type="Embed" ProgID="Equation.DSMT4" ShapeID="_x0000_i1037" DrawAspect="Content" ObjectID="_1773827084" r:id="rId45"/>
        </w:object>
      </w:r>
      <w:r>
        <w:t xml:space="preserve"> </w:t>
      </w:r>
      <w:r w:rsidR="00F31295">
        <w:t xml:space="preserve">— </w:t>
      </w:r>
      <w:r w:rsidR="00F31295" w:rsidRPr="00F31295">
        <w:t>0,049570785</w:t>
      </w:r>
      <w:r w:rsidR="00F31295">
        <w:t>.</w:t>
      </w:r>
    </w:p>
    <w:p w14:paraId="6F68F5A2" w14:textId="29C181EE" w:rsidR="007A7370" w:rsidRDefault="007A7370" w:rsidP="007A7370">
      <w:r>
        <w:t>Проверим полученное значение конструктивного параметра. Для этого снимем блокировку вала ротора и подадим напряжение на обмотку ДПТ, тахометром снимем скорость вращения вала:</w:t>
      </w:r>
    </w:p>
    <w:p w14:paraId="37EEAD1B" w14:textId="7F41D9CD" w:rsidR="005D5819" w:rsidRDefault="005D5819" w:rsidP="005D5819">
      <w:pPr>
        <w:jc w:val="right"/>
      </w:pPr>
      <w:r>
        <w:t>Таблица 3 — Рассчитанный иным способом конструктивный параметр</w:t>
      </w:r>
    </w:p>
    <w:tbl>
      <w:tblPr>
        <w:tblW w:w="9078" w:type="dxa"/>
        <w:tblInd w:w="118" w:type="dxa"/>
        <w:tblLook w:val="04A0" w:firstRow="1" w:lastRow="0" w:firstColumn="1" w:lastColumn="0" w:noHBand="0" w:noVBand="1"/>
      </w:tblPr>
      <w:tblGrid>
        <w:gridCol w:w="841"/>
        <w:gridCol w:w="706"/>
        <w:gridCol w:w="1528"/>
        <w:gridCol w:w="1546"/>
        <w:gridCol w:w="2096"/>
        <w:gridCol w:w="2361"/>
      </w:tblGrid>
      <w:tr w:rsidR="005D5819" w:rsidRPr="007A7370" w14:paraId="32297A34" w14:textId="77777777" w:rsidTr="005D5819">
        <w:trPr>
          <w:trHeight w:val="1815"/>
        </w:trPr>
        <w:tc>
          <w:tcPr>
            <w:tcW w:w="8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F8A3C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U, В</w:t>
            </w:r>
          </w:p>
        </w:tc>
        <w:tc>
          <w:tcPr>
            <w:tcW w:w="70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FC25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I, А</w:t>
            </w:r>
          </w:p>
        </w:tc>
        <w:tc>
          <w:tcPr>
            <w:tcW w:w="15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BE59AB" w14:textId="2AA15C80" w:rsidR="007A7370" w:rsidRPr="007A7370" w:rsidRDefault="005D5819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72F0">
              <w:rPr>
                <w:position w:val="-6"/>
              </w:rPr>
              <w:object w:dxaOrig="240" w:dyaOrig="300" w14:anchorId="4C4C6A93">
                <v:shape id="_x0000_i1038" type="#_x0000_t75" style="width:11.7pt;height:15.05pt" o:ole="">
                  <v:imagedata r:id="rId46" o:title=""/>
                </v:shape>
                <o:OLEObject Type="Embed" ProgID="Equation.DSMT4" ShapeID="_x0000_i1038" DrawAspect="Content" ObjectID="_1773827085" r:id="rId47"/>
              </w:object>
            </w:r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(скорость), </w:t>
            </w:r>
            <w:proofErr w:type="gramStart"/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об</w:t>
            </w:r>
            <w:proofErr w:type="gramEnd"/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/мин</w:t>
            </w:r>
          </w:p>
        </w:tc>
        <w:tc>
          <w:tcPr>
            <w:tcW w:w="15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82D075" w14:textId="1791007C" w:rsidR="007A7370" w:rsidRPr="007A7370" w:rsidRDefault="005D5819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72F0">
              <w:rPr>
                <w:position w:val="-6"/>
              </w:rPr>
              <w:object w:dxaOrig="260" w:dyaOrig="240" w14:anchorId="78636119">
                <v:shape id="_x0000_i1039" type="#_x0000_t75" style="width:12.55pt;height:11.7pt" o:ole="">
                  <v:imagedata r:id="rId48" o:title=""/>
                </v:shape>
                <o:OLEObject Type="Embed" ProgID="Equation.DSMT4" ShapeID="_x0000_i1039" DrawAspect="Content" ObjectID="_1773827086" r:id="rId49"/>
              </w:object>
            </w:r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, рад/</w:t>
            </w:r>
            <w:proofErr w:type="gramStart"/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proofErr w:type="gramEnd"/>
          </w:p>
        </w:tc>
        <w:tc>
          <w:tcPr>
            <w:tcW w:w="20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840274" w14:textId="5CA55C6B" w:rsidR="007A7370" w:rsidRPr="007A7370" w:rsidRDefault="005D5819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72F0">
              <w:rPr>
                <w:position w:val="-12"/>
              </w:rPr>
              <w:object w:dxaOrig="340" w:dyaOrig="380" w14:anchorId="683F96A9">
                <v:shape id="_x0000_i1040" type="#_x0000_t75" style="width:17.6pt;height:18.4pt" o:ole="">
                  <v:imagedata r:id="rId50" o:title=""/>
                </v:shape>
                <o:OLEObject Type="Embed" ProgID="Equation.DSMT4" ShapeID="_x0000_i1040" DrawAspect="Content" ObjectID="_1773827087" r:id="rId51"/>
              </w:object>
            </w: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 w:rsidR="007A7370"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(сопротивление обмотки якоря), Ом</w:t>
            </w:r>
          </w:p>
        </w:tc>
        <w:tc>
          <w:tcPr>
            <w:tcW w:w="23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5EEFFD" w14:textId="6555F4E2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См (конструкт</w:t>
            </w:r>
            <w:r w:rsidR="00106E8C">
              <w:rPr>
                <w:rFonts w:eastAsia="Times New Roman" w:cs="Times New Roman"/>
                <w:color w:val="000000"/>
                <w:szCs w:val="28"/>
                <w:lang w:eastAsia="ru-RU"/>
              </w:rPr>
              <w:t>ивный</w:t>
            </w: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пара</w:t>
            </w:r>
            <w:r w:rsidR="005D5819">
              <w:rPr>
                <w:rFonts w:eastAsia="Times New Roman" w:cs="Times New Roman"/>
                <w:color w:val="000000"/>
                <w:szCs w:val="28"/>
                <w:lang w:eastAsia="ru-RU"/>
              </w:rPr>
              <w:t>ме</w:t>
            </w: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тр), В*с/рад</w:t>
            </w:r>
          </w:p>
        </w:tc>
      </w:tr>
      <w:tr w:rsidR="007A7370" w:rsidRPr="005D5819" w14:paraId="232BF947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7C41E6B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73C1CC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6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8290C4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9C9080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,188790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0453D7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B541164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18414604</w:t>
            </w:r>
          </w:p>
        </w:tc>
      </w:tr>
      <w:tr w:rsidR="007A7370" w:rsidRPr="005D5819" w14:paraId="15F18B29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906EB5D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49802F1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67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59A88A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2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47A251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3,561944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7CEDF82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056330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7472351</w:t>
            </w:r>
          </w:p>
        </w:tc>
      </w:tr>
      <w:tr w:rsidR="005D5819" w:rsidRPr="007A7370" w14:paraId="6A22584F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746D0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8763D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7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0CD3F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0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2B92E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1,88790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B067F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9033D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6530817</w:t>
            </w:r>
          </w:p>
        </w:tc>
      </w:tr>
      <w:tr w:rsidR="005D5819" w:rsidRPr="007A7370" w14:paraId="77269F4E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A2C34A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2AB9A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7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206E3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564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302ED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59,061941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8183E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AE560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6294678</w:t>
            </w:r>
          </w:p>
        </w:tc>
      </w:tr>
      <w:tr w:rsidR="005D5819" w:rsidRPr="007A7370" w14:paraId="1E1BC314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A7B0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0EB9F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83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00632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74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E90B7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78,0162176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69997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313DC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6028834</w:t>
            </w:r>
          </w:p>
        </w:tc>
      </w:tr>
      <w:tr w:rsidR="005D5819" w:rsidRPr="007A7370" w14:paraId="423C5CBA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A178A3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D4EE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8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69746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91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A33D8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95,294977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7C410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D7935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966322</w:t>
            </w:r>
          </w:p>
        </w:tc>
      </w:tr>
      <w:tr w:rsidR="005D5819" w:rsidRPr="007A7370" w14:paraId="69D207BC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BE298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4C17B4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94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36314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08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0E39CD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13,620934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CC5DB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34133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865265</w:t>
            </w:r>
          </w:p>
        </w:tc>
      </w:tr>
      <w:tr w:rsidR="005D5819" w:rsidRPr="007A7370" w14:paraId="5D59DB42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7FB7A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B53AE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9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A1F42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26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0719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32,4704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B22CCF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6DC63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774779</w:t>
            </w:r>
          </w:p>
        </w:tc>
      </w:tr>
      <w:tr w:rsidR="005D5819" w:rsidRPr="007A7370" w14:paraId="4A56C94F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3D646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4236D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02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3F758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45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8CB38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51,843645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D11D9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67E20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687158</w:t>
            </w:r>
          </w:p>
        </w:tc>
      </w:tr>
      <w:tr w:rsidR="005D5819" w:rsidRPr="007A7370" w14:paraId="3A71A7B4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75C05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602E3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0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888A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63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FE743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71,42623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BE034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90A0B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608331</w:t>
            </w:r>
          </w:p>
        </w:tc>
      </w:tr>
      <w:tr w:rsidR="005D5819" w:rsidRPr="007A7370" w14:paraId="521F73C2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3B727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1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3236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13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92475D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828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C89AE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91,427712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EC04EF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861D5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535399</w:t>
            </w:r>
          </w:p>
        </w:tc>
      </w:tr>
      <w:tr w:rsidR="005D5819" w:rsidRPr="007A7370" w14:paraId="6AD554FA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8B05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81014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1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1A98D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018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667C1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11,324466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6B2A411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4CFEB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477289</w:t>
            </w:r>
          </w:p>
        </w:tc>
      </w:tr>
      <w:tr w:rsidR="005D5819" w:rsidRPr="007A7370" w14:paraId="3793EDB3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29DD34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3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17DA6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2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2251F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20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AF8BEA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31,1165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973AF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BD0C7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427003</w:t>
            </w:r>
          </w:p>
        </w:tc>
      </w:tr>
      <w:tr w:rsidR="005D5819" w:rsidRPr="007A7370" w14:paraId="01C543EC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12B5E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4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D962DF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28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B2B37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397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9BCDC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51,013253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30F96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DD6055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395212</w:t>
            </w:r>
          </w:p>
        </w:tc>
      </w:tr>
      <w:tr w:rsidR="005D5819" w:rsidRPr="007A7370" w14:paraId="04F48A25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CB5A34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50407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35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C62E0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57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E0A28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69,65336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C7E2A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4F9AD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383834</w:t>
            </w:r>
          </w:p>
        </w:tc>
      </w:tr>
      <w:tr w:rsidR="005D5819" w:rsidRPr="007A7370" w14:paraId="6CD6F788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6464F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16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822210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42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17A7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760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A4A32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89,026524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3697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C25F82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360297</w:t>
            </w:r>
          </w:p>
        </w:tc>
      </w:tr>
      <w:tr w:rsidR="005D5819" w:rsidRPr="007A7370" w14:paraId="0C415F52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31F89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7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3D797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45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910D7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2944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B7B65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308,294959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DADDDA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7DE185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346167</w:t>
            </w:r>
          </w:p>
        </w:tc>
      </w:tr>
      <w:tr w:rsidR="005D5819" w:rsidRPr="007A7370" w14:paraId="00C7A3BA" w14:textId="77777777" w:rsidTr="005D5819">
        <w:trPr>
          <w:trHeight w:val="315"/>
        </w:trPr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28283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7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85BE7E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1,59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E9DEFC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3145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1C4316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329,34363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467F28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357267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8E50B" w14:textId="77777777" w:rsidR="007A7370" w:rsidRPr="007A7370" w:rsidRDefault="007A7370" w:rsidP="007A737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7A7370">
              <w:rPr>
                <w:rFonts w:eastAsia="Times New Roman" w:cs="Times New Roman"/>
                <w:color w:val="000000"/>
                <w:szCs w:val="28"/>
                <w:lang w:eastAsia="ru-RU"/>
              </w:rPr>
              <w:t>0,05292935</w:t>
            </w:r>
          </w:p>
        </w:tc>
      </w:tr>
    </w:tbl>
    <w:p w14:paraId="288D5A39" w14:textId="08BEB973" w:rsidR="007A7370" w:rsidRDefault="005D5819" w:rsidP="005D5819">
      <w:r>
        <w:t xml:space="preserve">Здесь конструктивный параметр </w:t>
      </w:r>
      <w:r w:rsidRPr="001772F0">
        <w:rPr>
          <w:position w:val="-12"/>
        </w:rPr>
        <w:object w:dxaOrig="380" w:dyaOrig="380" w14:anchorId="0FDF69A7">
          <v:shape id="_x0000_i1041" type="#_x0000_t75" style="width:18.4pt;height:18.4pt" o:ole="">
            <v:imagedata r:id="rId52" o:title=""/>
          </v:shape>
          <o:OLEObject Type="Embed" ProgID="Equation.DSMT4" ShapeID="_x0000_i1041" DrawAspect="Content" ObjectID="_1773827088" r:id="rId53"/>
        </w:object>
      </w:r>
      <w:r>
        <w:t xml:space="preserve"> рассчитывается </w:t>
      </w:r>
      <w:r w:rsidR="00761AB0" w:rsidRPr="00761AB0">
        <w:t>исходя из формулы ста</w:t>
      </w:r>
      <w:r w:rsidR="00761AB0">
        <w:t>т</w:t>
      </w:r>
      <w:r w:rsidR="00761AB0" w:rsidRPr="00761AB0">
        <w:t>ического движения электропривода:</w:t>
      </w:r>
      <w:r w:rsidR="00761AB0">
        <w:t xml:space="preserve"> </w:t>
      </w:r>
      <w:r w:rsidR="007532A9">
        <w:rPr>
          <w:rFonts w:asciiTheme="minorHAnsi" w:hAnsiTheme="minorHAnsi"/>
          <w:position w:val="-34"/>
          <w:sz w:val="22"/>
        </w:rPr>
        <w:object w:dxaOrig="3140" w:dyaOrig="780" w14:anchorId="6B5D9791">
          <v:shape id="_x0000_i1042" type="#_x0000_t75" style="width:156.55pt;height:39.35pt" o:ole="">
            <v:imagedata r:id="rId54" o:title=""/>
          </v:shape>
          <o:OLEObject Type="Embed" ProgID="Equation.DSMT4" ShapeID="_x0000_i1042" DrawAspect="Content" ObjectID="_1773827089" r:id="rId55"/>
        </w:object>
      </w:r>
      <w:r w:rsidR="00761AB0" w:rsidRPr="005D5819">
        <w:t xml:space="preserve"> </w:t>
      </w:r>
      <w:r w:rsidRPr="005D5819">
        <w:t>(</w:t>
      </w:r>
      <w:r>
        <w:t>из механической характеристики ДПТ).</w:t>
      </w:r>
    </w:p>
    <w:p w14:paraId="2C5BE0D8" w14:textId="2D82FEC8" w:rsidR="005D5819" w:rsidRDefault="005D5819" w:rsidP="005D5819">
      <w:r>
        <w:t xml:space="preserve">Здесь первые два полученных значения мы не берем в расчёт, как сильно отличающиеся, поскольку на малых мощностях различные потери оказывают сильное влияние. </w:t>
      </w:r>
      <w:r w:rsidR="00761AB0">
        <w:t xml:space="preserve">Среднее значение </w:t>
      </w:r>
      <w:r w:rsidR="00761AB0" w:rsidRPr="001772F0">
        <w:rPr>
          <w:position w:val="-12"/>
        </w:rPr>
        <w:object w:dxaOrig="380" w:dyaOrig="380" w14:anchorId="3F3AF8CF">
          <v:shape id="_x0000_i1043" type="#_x0000_t75" style="width:19.25pt;height:19.25pt" o:ole="">
            <v:imagedata r:id="rId44" o:title=""/>
          </v:shape>
          <o:OLEObject Type="Embed" ProgID="Equation.DSMT4" ShapeID="_x0000_i1043" DrawAspect="Content" ObjectID="_1773827090" r:id="rId56"/>
        </w:object>
      </w:r>
      <w:r w:rsidR="00761AB0">
        <w:t xml:space="preserve"> — </w:t>
      </w:r>
      <w:r w:rsidR="00761AB0" w:rsidRPr="00761AB0">
        <w:t>0,056858951</w:t>
      </w:r>
      <w:r w:rsidR="00761AB0">
        <w:t>, отличается на 14% от прошлого значения.</w:t>
      </w:r>
    </w:p>
    <w:p w14:paraId="6988D875" w14:textId="6C1AC6F0" w:rsidR="00CD2036" w:rsidRDefault="00CD2036" w:rsidP="00CD2036">
      <w:pPr>
        <w:pStyle w:val="a5"/>
        <w:numPr>
          <w:ilvl w:val="0"/>
          <w:numId w:val="7"/>
        </w:numPr>
      </w:pPr>
      <w:r>
        <w:t>Расчёт момента инерции электропривода</w:t>
      </w:r>
    </w:p>
    <w:p w14:paraId="014ABDC8" w14:textId="76C8F8BD" w:rsidR="00CD2036" w:rsidRPr="00CD2036" w:rsidRDefault="00CD2036" w:rsidP="00CD2036">
      <w:r>
        <w:t xml:space="preserve">Согласно второму закону динамики вращательного движения, момент инерции тела связан с моментом вращения по следующему закону: </w:t>
      </w:r>
      <w:r w:rsidRPr="00EB4389">
        <w:rPr>
          <w:position w:val="-6"/>
        </w:rPr>
        <w:object w:dxaOrig="1100" w:dyaOrig="300" w14:anchorId="492F9598">
          <v:shape id="_x0000_i1044" type="#_x0000_t75" style="width:55.25pt;height:15.05pt" o:ole="">
            <v:imagedata r:id="rId57" o:title=""/>
          </v:shape>
          <o:OLEObject Type="Embed" ProgID="Equation.DSMT4" ShapeID="_x0000_i1044" DrawAspect="Content" ObjectID="_1773827091" r:id="rId58"/>
        </w:object>
      </w:r>
      <w:r w:rsidRPr="00CD2036">
        <w:t xml:space="preserve">, </w:t>
      </w:r>
      <w:r>
        <w:t xml:space="preserve">где М – момент вращения тела, </w:t>
      </w:r>
      <w:r>
        <w:rPr>
          <w:lang w:val="en-US"/>
        </w:rPr>
        <w:t>J</w:t>
      </w:r>
      <w:r>
        <w:t xml:space="preserve"> – момент инерции тела, </w:t>
      </w:r>
      <w:r w:rsidRPr="00EB4389">
        <w:rPr>
          <w:position w:val="-6"/>
        </w:rPr>
        <w:object w:dxaOrig="220" w:dyaOrig="240" w14:anchorId="08EBA652">
          <v:shape id="_x0000_i1045" type="#_x0000_t75" style="width:10.9pt;height:11.7pt" o:ole="">
            <v:imagedata r:id="rId59" o:title=""/>
          </v:shape>
          <o:OLEObject Type="Embed" ProgID="Equation.DSMT4" ShapeID="_x0000_i1045" DrawAspect="Content" ObjectID="_1773827092" r:id="rId60"/>
        </w:object>
      </w:r>
      <w:r>
        <w:t xml:space="preserve"> –</w:t>
      </w:r>
      <w:r w:rsidRPr="00CD2036">
        <w:t xml:space="preserve"> </w:t>
      </w:r>
      <w:r>
        <w:t>угловое ускорение.</w:t>
      </w:r>
    </w:p>
    <w:p w14:paraId="5D5B2DA3" w14:textId="649FDE96" w:rsidR="00042367" w:rsidRDefault="00042367" w:rsidP="00042367">
      <w:r>
        <w:t xml:space="preserve">Угловое ускорение </w:t>
      </w:r>
      <w:r w:rsidRPr="00EB4389">
        <w:rPr>
          <w:position w:val="-6"/>
        </w:rPr>
        <w:object w:dxaOrig="220" w:dyaOrig="240" w14:anchorId="0A707B7E">
          <v:shape id="_x0000_i1046" type="#_x0000_t75" style="width:10.9pt;height:11.7pt" o:ole="">
            <v:imagedata r:id="rId59" o:title=""/>
          </v:shape>
          <o:OLEObject Type="Embed" ProgID="Equation.DSMT4" ShapeID="_x0000_i1046" DrawAspect="Content" ObjectID="_1773827093" r:id="rId61"/>
        </w:object>
      </w:r>
      <w:r>
        <w:t xml:space="preserve"> будем находить как первую производную скорости по времени: </w:t>
      </w:r>
      <w:r w:rsidRPr="004E13ED">
        <w:rPr>
          <w:position w:val="-28"/>
        </w:rPr>
        <w:object w:dxaOrig="900" w:dyaOrig="720" w14:anchorId="5919200E">
          <v:shape id="_x0000_i1047" type="#_x0000_t75" style="width:45.2pt;height:36pt" o:ole="">
            <v:imagedata r:id="rId62" o:title=""/>
          </v:shape>
          <o:OLEObject Type="Embed" ProgID="Equation.DSMT4" ShapeID="_x0000_i1047" DrawAspect="Content" ObjectID="_1773827094" r:id="rId63"/>
        </w:object>
      </w:r>
      <w:r w:rsidRPr="00042367">
        <w:t xml:space="preserve">. </w:t>
      </w:r>
      <w:r>
        <w:t xml:space="preserve"> Поскольку нас интересует момент инерции всей системы (включая рулевую рейку), то для его анализа вернём мотор на его место (согласно кинематической </w:t>
      </w:r>
      <w:r w:rsidRPr="002B1EDC">
        <w:t>схеме на рисунке</w:t>
      </w:r>
      <w:r w:rsidR="002B1EDC" w:rsidRPr="002B1EDC">
        <w:t xml:space="preserve"> 4</w:t>
      </w:r>
      <w:r w:rsidRPr="002B1EDC">
        <w:t>).</w:t>
      </w:r>
    </w:p>
    <w:p w14:paraId="6F9E1FC9" w14:textId="584A0987" w:rsidR="00CD2036" w:rsidRPr="006F0DF7" w:rsidRDefault="00042367" w:rsidP="00042367">
      <w:r>
        <w:t xml:space="preserve">Поскольку мы уже </w:t>
      </w:r>
      <w:proofErr w:type="gramStart"/>
      <w:r>
        <w:t>знаем как взаимосвязаны</w:t>
      </w:r>
      <w:proofErr w:type="gramEnd"/>
      <w:r>
        <w:t xml:space="preserve"> ток и момент двигателя (нам известен конструктивный параметр </w:t>
      </w:r>
      <w:r w:rsidRPr="001772F0">
        <w:rPr>
          <w:position w:val="-12"/>
        </w:rPr>
        <w:object w:dxaOrig="380" w:dyaOrig="380" w14:anchorId="66BFD13E">
          <v:shape id="_x0000_i1048" type="#_x0000_t75" style="width:19.25pt;height:19.25pt" o:ole="">
            <v:imagedata r:id="rId44" o:title=""/>
          </v:shape>
          <o:OLEObject Type="Embed" ProgID="Equation.DSMT4" ShapeID="_x0000_i1048" DrawAspect="Content" ObjectID="_1773827095" r:id="rId64"/>
        </w:object>
      </w:r>
      <w:r w:rsidRPr="00042367">
        <w:t>)</w:t>
      </w:r>
      <w:r>
        <w:t xml:space="preserve">, то второй закон динамики вращательного движения можно </w:t>
      </w:r>
      <w:r w:rsidR="006F0DF7">
        <w:t>преобразовать:</w:t>
      </w:r>
      <w:r>
        <w:t xml:space="preserve"> </w:t>
      </w:r>
    </w:p>
    <w:p w14:paraId="40F4ECBD" w14:textId="6A41F017" w:rsidR="00042367" w:rsidRDefault="006F0DF7" w:rsidP="006F0DF7">
      <w:pPr>
        <w:jc w:val="left"/>
      </w:pPr>
      <w:r w:rsidRPr="004E13ED">
        <w:rPr>
          <w:position w:val="-136"/>
        </w:rPr>
        <w:object w:dxaOrig="1680" w:dyaOrig="2200" w14:anchorId="2B9E375D">
          <v:shape id="_x0000_i1049" type="#_x0000_t75" style="width:83.7pt;height:110.5pt" o:ole="">
            <v:imagedata r:id="rId65" o:title=""/>
          </v:shape>
          <o:OLEObject Type="Embed" ProgID="Equation.DSMT4" ShapeID="_x0000_i1049" DrawAspect="Content" ObjectID="_1773827096" r:id="rId66"/>
        </w:object>
      </w:r>
    </w:p>
    <w:p w14:paraId="7EA48F39" w14:textId="77777777" w:rsidR="006F0DF7" w:rsidRPr="00042367" w:rsidRDefault="006F0DF7" w:rsidP="006F0DF7">
      <w:pPr>
        <w:jc w:val="left"/>
        <w:rPr>
          <w:lang w:val="en-US"/>
        </w:rPr>
      </w:pPr>
    </w:p>
    <w:p w14:paraId="2036442E" w14:textId="3AFC0794" w:rsidR="00CD2036" w:rsidRPr="006F0DF7" w:rsidRDefault="006F0DF7" w:rsidP="006F0DF7">
      <w:r>
        <w:lastRenderedPageBreak/>
        <w:t xml:space="preserve">Выведем на осциллограф в программе </w:t>
      </w:r>
      <w:r>
        <w:rPr>
          <w:lang w:val="en-US"/>
        </w:rPr>
        <w:t>MViewer</w:t>
      </w:r>
      <w:r>
        <w:t xml:space="preserve"> значение скорости и подадим ток определенной величины на двигатель. Осциллограф работает на тактовой частоте 20кГц, что слишком подробно, чтобы мы увидели изменения скорости. Сделаем график менее подробным, введя децимацию равной 50. Тогда 1 секунда равна </w:t>
      </w:r>
      <w:r w:rsidRPr="00106E8C">
        <w:t xml:space="preserve">20000/50 = </w:t>
      </w:r>
      <w:r>
        <w:t>400 меткам на графике осциллографа:</w:t>
      </w:r>
    </w:p>
    <w:p w14:paraId="391ACE97" w14:textId="71BB7947" w:rsidR="006F0DF7" w:rsidRDefault="006F0DF7" w:rsidP="006F0DF7">
      <w:pPr>
        <w:ind w:firstLine="0"/>
      </w:pPr>
      <w:r>
        <w:rPr>
          <w:noProof/>
          <w:lang w:eastAsia="ru-RU"/>
        </w:rPr>
        <w:drawing>
          <wp:inline distT="0" distB="0" distL="0" distR="0" wp14:anchorId="44D0C85E" wp14:editId="1D695C35">
            <wp:extent cx="5940425" cy="334137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881B1" w14:textId="781EB00D" w:rsidR="006F0DF7" w:rsidRDefault="006F0DF7" w:rsidP="006F0DF7">
      <w:pPr>
        <w:ind w:firstLine="0"/>
        <w:jc w:val="center"/>
      </w:pPr>
      <w:r>
        <w:t xml:space="preserve">Рисунок </w:t>
      </w:r>
      <w:r w:rsidR="002B1EDC">
        <w:t>8</w:t>
      </w:r>
      <w:r>
        <w:t xml:space="preserve"> — Снятие скорости при токе равным 8А</w:t>
      </w:r>
    </w:p>
    <w:p w14:paraId="372BEBB4" w14:textId="6F46278C" w:rsidR="007622E8" w:rsidRDefault="00517804" w:rsidP="006F0DF7">
      <w:r>
        <w:t xml:space="preserve">Здесь </w:t>
      </w:r>
      <w:r w:rsidR="007532A9">
        <w:t xml:space="preserve">переменная </w:t>
      </w:r>
      <w:r>
        <w:rPr>
          <w:lang w:val="en-US"/>
        </w:rPr>
        <w:t>Speed</w:t>
      </w:r>
      <w:r w:rsidRPr="00517804">
        <w:t>.</w:t>
      </w:r>
      <w:r>
        <w:rPr>
          <w:lang w:val="en-US"/>
        </w:rPr>
        <w:t>Spd</w:t>
      </w:r>
      <w:r w:rsidRPr="00517804">
        <w:t xml:space="preserve"> </w:t>
      </w:r>
      <w:r>
        <w:t xml:space="preserve">изменилась на </w:t>
      </w:r>
      <w:r w:rsidRPr="00517804">
        <w:t>7500</w:t>
      </w:r>
      <w:r>
        <w:t xml:space="preserve">, что соответствует </w:t>
      </w:r>
      <w:r w:rsidR="007622E8">
        <w:t>изменению скорости на 136,76 рад</w:t>
      </w:r>
      <w:r w:rsidR="007622E8" w:rsidRPr="007622E8">
        <w:t>/</w:t>
      </w:r>
      <w:proofErr w:type="gramStart"/>
      <w:r w:rsidR="007622E8">
        <w:t>с</w:t>
      </w:r>
      <w:proofErr w:type="gramEnd"/>
      <w:r w:rsidR="007622E8">
        <w:t xml:space="preserve"> </w:t>
      </w:r>
      <w:proofErr w:type="gramStart"/>
      <w:r w:rsidR="007622E8">
        <w:t>за</w:t>
      </w:r>
      <w:proofErr w:type="gramEnd"/>
      <w:r w:rsidR="007622E8">
        <w:t xml:space="preserve"> время </w:t>
      </w:r>
      <w:r w:rsidR="007622E8" w:rsidRPr="004E13ED">
        <w:rPr>
          <w:position w:val="-28"/>
        </w:rPr>
        <w:object w:dxaOrig="2500" w:dyaOrig="720" w14:anchorId="18D3E6A4">
          <v:shape id="_x0000_i1050" type="#_x0000_t75" style="width:125.6pt;height:36pt" o:ole="">
            <v:imagedata r:id="rId68" o:title=""/>
          </v:shape>
          <o:OLEObject Type="Embed" ProgID="Equation.DSMT4" ShapeID="_x0000_i1050" DrawAspect="Content" ObjectID="_1773827097" r:id="rId69"/>
        </w:object>
      </w:r>
      <w:r w:rsidR="007622E8">
        <w:t>сек. При этом, поскольку ток в обмотках двигателя был равен 8А, то момент:</w:t>
      </w:r>
      <w:r w:rsidR="007622E8" w:rsidRPr="007622E8">
        <w:t xml:space="preserve"> </w:t>
      </w:r>
    </w:p>
    <w:p w14:paraId="33E8530C" w14:textId="549F8F17" w:rsidR="006F0DF7" w:rsidRDefault="007622E8" w:rsidP="006F0DF7">
      <w:r w:rsidRPr="004E13ED">
        <w:rPr>
          <w:position w:val="-12"/>
        </w:rPr>
        <w:object w:dxaOrig="4300" w:dyaOrig="380" w14:anchorId="710225F1">
          <v:shape id="_x0000_i1051" type="#_x0000_t75" style="width:214.35pt;height:19.25pt" o:ole="">
            <v:imagedata r:id="rId70" o:title=""/>
          </v:shape>
          <o:OLEObject Type="Embed" ProgID="Equation.DSMT4" ShapeID="_x0000_i1051" DrawAspect="Content" ObjectID="_1773827098" r:id="rId71"/>
        </w:object>
      </w:r>
      <w:r>
        <w:t>.</w:t>
      </w:r>
    </w:p>
    <w:p w14:paraId="08414AAA" w14:textId="4623190F" w:rsidR="007622E8" w:rsidRPr="00F36930" w:rsidRDefault="007622E8" w:rsidP="006F0DF7">
      <w:pPr>
        <w:rPr>
          <w:lang w:val="en-US"/>
        </w:rPr>
      </w:pPr>
      <w:r>
        <w:t xml:space="preserve">Тогда момент инерции: </w:t>
      </w:r>
    </w:p>
    <w:p w14:paraId="5CE258A0" w14:textId="19F4E764" w:rsidR="00CD2036" w:rsidRDefault="00F36930" w:rsidP="00CD2036">
      <w:pPr>
        <w:ind w:left="851" w:firstLine="0"/>
      </w:pPr>
      <w:r w:rsidRPr="004E13ED">
        <w:rPr>
          <w:position w:val="-66"/>
        </w:rPr>
        <w:object w:dxaOrig="5140" w:dyaOrig="1100" w14:anchorId="6F8CE4E9">
          <v:shape id="_x0000_i1052" type="#_x0000_t75" style="width:256.2pt;height:54.4pt" o:ole="">
            <v:imagedata r:id="rId72" o:title=""/>
          </v:shape>
          <o:OLEObject Type="Embed" ProgID="Equation.DSMT4" ShapeID="_x0000_i1052" DrawAspect="Content" ObjectID="_1773827099" r:id="rId73"/>
        </w:object>
      </w:r>
    </w:p>
    <w:p w14:paraId="635DAF08" w14:textId="099C8B52" w:rsidR="00016751" w:rsidRDefault="005B6259" w:rsidP="00016751">
      <w:pPr>
        <w:pStyle w:val="1"/>
      </w:pPr>
      <w:bookmarkStart w:id="5" w:name="_Toc163211505"/>
      <w:r>
        <w:lastRenderedPageBreak/>
        <w:t>Разработка контура управления</w:t>
      </w:r>
      <w:r w:rsidR="00016751">
        <w:t xml:space="preserve"> током электродвигателя рулевой рейкой</w:t>
      </w:r>
      <w:bookmarkEnd w:id="5"/>
    </w:p>
    <w:p w14:paraId="2DA8311A" w14:textId="08771AB4" w:rsidR="00016751" w:rsidRDefault="00016751" w:rsidP="00016751">
      <w:r>
        <w:t>Теперь, зная характеристики электродвигателя, можем разработать контур управления током. Контроль тока будем осуществлять через пропорционально-интегрирующий регулятор. Тогда структурная схема контура выглядит следующим образом:</w:t>
      </w:r>
    </w:p>
    <w:p w14:paraId="4CBCD185" w14:textId="3D8BDA75" w:rsidR="00540FD2" w:rsidRDefault="00540FD2" w:rsidP="00540FD2">
      <w:pPr>
        <w:ind w:firstLine="0"/>
      </w:pPr>
      <w:r>
        <w:object w:dxaOrig="10770" w:dyaOrig="3271" w14:anchorId="5B981133">
          <v:shape id="_x0000_i1053" type="#_x0000_t75" style="width:467.15pt;height:142.35pt" o:ole="">
            <v:imagedata r:id="rId74" o:title=""/>
          </v:shape>
          <o:OLEObject Type="Embed" ProgID="Visio.Drawing.15" ShapeID="_x0000_i1053" DrawAspect="Content" ObjectID="_1773827100" r:id="rId75"/>
        </w:object>
      </w:r>
    </w:p>
    <w:p w14:paraId="394897DE" w14:textId="7E8C4002" w:rsidR="00540FD2" w:rsidRDefault="00540FD2" w:rsidP="00540FD2">
      <w:pPr>
        <w:ind w:firstLine="0"/>
        <w:jc w:val="center"/>
      </w:pPr>
      <w:r>
        <w:t>Рисунок 9 — Структурная схема контура управления током</w:t>
      </w:r>
    </w:p>
    <w:p w14:paraId="7CE7FDF7" w14:textId="0D428A35" w:rsidR="00016751" w:rsidRDefault="00016751" w:rsidP="006C5F7C">
      <w:pPr>
        <w:ind w:firstLine="0"/>
      </w:pPr>
      <w:r>
        <w:t>На структурной схеме приняты следующие сокращения:</w:t>
      </w:r>
    </w:p>
    <w:p w14:paraId="533C98D4" w14:textId="45CC6BE9" w:rsidR="00016751" w:rsidRDefault="00016751" w:rsidP="00016751">
      <w:r w:rsidRPr="00794DD9">
        <w:rPr>
          <w:position w:val="-12"/>
        </w:rPr>
        <w:object w:dxaOrig="480" w:dyaOrig="380" w14:anchorId="3B799340">
          <v:shape id="_x0000_i1054" type="#_x0000_t75" style="width:24.3pt;height:19.25pt" o:ole="">
            <v:imagedata r:id="rId76" o:title=""/>
          </v:shape>
          <o:OLEObject Type="Embed" ProgID="Equation.DSMT4" ShapeID="_x0000_i1054" DrawAspect="Content" ObjectID="_1773827101" r:id="rId77"/>
        </w:object>
      </w:r>
      <w:r w:rsidRPr="00016751">
        <w:t xml:space="preserve"> — </w:t>
      </w:r>
      <w:r>
        <w:t>коэффициент передачи инвертора по напряжению</w:t>
      </w:r>
      <w:r w:rsidRPr="00016751">
        <w:t>;</w:t>
      </w:r>
    </w:p>
    <w:p w14:paraId="4E54B2C5" w14:textId="589513A4" w:rsidR="00016751" w:rsidRPr="0057697C" w:rsidRDefault="00016751" w:rsidP="00016751">
      <w:r w:rsidRPr="00794DD9">
        <w:rPr>
          <w:position w:val="-12"/>
        </w:rPr>
        <w:object w:dxaOrig="400" w:dyaOrig="380" w14:anchorId="5218E6EF">
          <v:shape id="_x0000_i1055" type="#_x0000_t75" style="width:19.25pt;height:19.25pt" o:ole="">
            <v:imagedata r:id="rId78" o:title=""/>
          </v:shape>
          <o:OLEObject Type="Embed" ProgID="Equation.DSMT4" ShapeID="_x0000_i1055" DrawAspect="Content" ObjectID="_1773827102" r:id="rId79"/>
        </w:object>
      </w:r>
      <w:r w:rsidRPr="0057697C">
        <w:t xml:space="preserve"> — </w:t>
      </w:r>
      <w:proofErr w:type="gramStart"/>
      <w:r>
        <w:t>постоянная</w:t>
      </w:r>
      <w:proofErr w:type="gramEnd"/>
      <w:r>
        <w:t xml:space="preserve"> времени </w:t>
      </w:r>
      <w:r w:rsidR="0057697C">
        <w:t>инвертора</w:t>
      </w:r>
      <w:r w:rsidR="0057697C" w:rsidRPr="0057697C">
        <w:t>;</w:t>
      </w:r>
    </w:p>
    <w:p w14:paraId="4C1CC4D8" w14:textId="51F124DE" w:rsidR="00016751" w:rsidRDefault="00016751" w:rsidP="00016751">
      <w:r w:rsidRPr="00794DD9">
        <w:rPr>
          <w:position w:val="-12"/>
        </w:rPr>
        <w:object w:dxaOrig="320" w:dyaOrig="380" w14:anchorId="3B456B53">
          <v:shape id="_x0000_i1056" type="#_x0000_t75" style="width:16.75pt;height:19.25pt" o:ole="">
            <v:imagedata r:id="rId80" o:title=""/>
          </v:shape>
          <o:OLEObject Type="Embed" ProgID="Equation.DSMT4" ShapeID="_x0000_i1056" DrawAspect="Content" ObjectID="_1773827103" r:id="rId81"/>
        </w:object>
      </w:r>
      <w:r>
        <w:t xml:space="preserve"> — </w:t>
      </w:r>
      <w:r w:rsidR="0057697C">
        <w:t xml:space="preserve">эквивалентное активное сопротивление фазы обмотки </w:t>
      </w:r>
      <w:r w:rsidR="007A3C05">
        <w:t>якоря</w:t>
      </w:r>
      <w:r w:rsidR="0057697C" w:rsidRPr="0057697C">
        <w:t>;</w:t>
      </w:r>
    </w:p>
    <w:p w14:paraId="72B88661" w14:textId="0048DC89" w:rsidR="0057697C" w:rsidRPr="006C5F7C" w:rsidRDefault="0057697C" w:rsidP="00016751">
      <w:r w:rsidRPr="00794DD9">
        <w:rPr>
          <w:position w:val="-12"/>
        </w:rPr>
        <w:object w:dxaOrig="279" w:dyaOrig="380" w14:anchorId="49367E26">
          <v:shape id="_x0000_i1057" type="#_x0000_t75" style="width:13.4pt;height:19.25pt" o:ole="">
            <v:imagedata r:id="rId82" o:title=""/>
          </v:shape>
          <o:OLEObject Type="Embed" ProgID="Equation.DSMT4" ShapeID="_x0000_i1057" DrawAspect="Content" ObjectID="_1773827104" r:id="rId83"/>
        </w:object>
      </w:r>
      <w:r w:rsidRPr="0057697C">
        <w:t xml:space="preserve"> — </w:t>
      </w:r>
      <w:proofErr w:type="gramStart"/>
      <w:r>
        <w:t>постоянная</w:t>
      </w:r>
      <w:proofErr w:type="gramEnd"/>
      <w:r>
        <w:t xml:space="preserve"> времени фазы обмотки статора</w:t>
      </w:r>
      <w:r w:rsidR="006C5F7C" w:rsidRPr="006C5F7C">
        <w:t>;</w:t>
      </w:r>
    </w:p>
    <w:p w14:paraId="55442219" w14:textId="55ECD54A" w:rsidR="0057697C" w:rsidRDefault="0057697C" w:rsidP="00016751">
      <w:r w:rsidRPr="00794DD9">
        <w:rPr>
          <w:position w:val="-16"/>
        </w:rPr>
        <w:object w:dxaOrig="400" w:dyaOrig="420" w14:anchorId="5D57844E">
          <v:shape id="_x0000_i1058" type="#_x0000_t75" style="width:19.25pt;height:20.95pt" o:ole="">
            <v:imagedata r:id="rId84" o:title=""/>
          </v:shape>
          <o:OLEObject Type="Embed" ProgID="Equation.DSMT4" ShapeID="_x0000_i1058" DrawAspect="Content" ObjectID="_1773827105" r:id="rId85"/>
        </w:object>
      </w:r>
      <w:r w:rsidRPr="0057697C">
        <w:t xml:space="preserve"> — </w:t>
      </w:r>
      <w:r>
        <w:t>коэффициент пропорционального усиления регулятора тока</w:t>
      </w:r>
      <w:r w:rsidRPr="0057697C">
        <w:t>;</w:t>
      </w:r>
    </w:p>
    <w:p w14:paraId="79BF607B" w14:textId="7B31852D" w:rsidR="0057697C" w:rsidRPr="0057697C" w:rsidRDefault="0057697C" w:rsidP="00016751">
      <w:r w:rsidRPr="00794DD9">
        <w:rPr>
          <w:position w:val="-12"/>
        </w:rPr>
        <w:object w:dxaOrig="340" w:dyaOrig="380" w14:anchorId="79156E10">
          <v:shape id="_x0000_i1059" type="#_x0000_t75" style="width:16.75pt;height:19.25pt" o:ole="">
            <v:imagedata r:id="rId86" o:title=""/>
          </v:shape>
          <o:OLEObject Type="Embed" ProgID="Equation.DSMT4" ShapeID="_x0000_i1059" DrawAspect="Content" ObjectID="_1773827106" r:id="rId87"/>
        </w:object>
      </w:r>
      <w:r w:rsidRPr="0057697C">
        <w:t xml:space="preserve"> — </w:t>
      </w:r>
      <w:r>
        <w:t>коэффициент усиления интегральной составляющей</w:t>
      </w:r>
      <w:r w:rsidRPr="0057697C">
        <w:t xml:space="preserve"> </w:t>
      </w:r>
      <w:r>
        <w:t>регулятора тока</w:t>
      </w:r>
      <w:r w:rsidRPr="0057697C">
        <w:t>.</w:t>
      </w:r>
    </w:p>
    <w:p w14:paraId="6F4032D9" w14:textId="3250D247" w:rsidR="0057697C" w:rsidRDefault="0057697C" w:rsidP="00016751">
      <w:r>
        <w:t>При проведении оптимизации контура управления током рассматриваются следующие допущения:</w:t>
      </w:r>
    </w:p>
    <w:p w14:paraId="22F07B98" w14:textId="77777777" w:rsidR="0057697C" w:rsidRDefault="0057697C" w:rsidP="0057697C">
      <w:r>
        <w:t>–</w:t>
      </w:r>
      <w:r>
        <w:tab/>
        <w:t>все фазы статорной обмотки одинаковы и симметричны, следовательно, можно рассмотреть цепь питания отдельно взятой фазы синхронного двигателя как объект оптимального управления;</w:t>
      </w:r>
    </w:p>
    <w:p w14:paraId="7EC239A7" w14:textId="77777777" w:rsidR="0057697C" w:rsidRDefault="0057697C" w:rsidP="0057697C">
      <w:r>
        <w:lastRenderedPageBreak/>
        <w:t>–</w:t>
      </w:r>
      <w:r>
        <w:tab/>
        <w:t>область изменения рабочих параметров не достигает максимально-допустимых ограничений и таким образом модель можно считать линеаризованной;</w:t>
      </w:r>
    </w:p>
    <w:p w14:paraId="7C2AA7C9" w14:textId="77777777" w:rsidR="0057697C" w:rsidRDefault="0057697C" w:rsidP="0057697C">
      <w:r>
        <w:t>–</w:t>
      </w:r>
      <w:r>
        <w:tab/>
        <w:t>время дискретизации, обусловленное несущей частотой ШИМ инвертора значительно меньше, чем постоянная времени объекта регулирования;</w:t>
      </w:r>
    </w:p>
    <w:p w14:paraId="619FADDB" w14:textId="15ADE732" w:rsidR="0057697C" w:rsidRDefault="0057697C" w:rsidP="0057697C">
      <w:r>
        <w:t>–</w:t>
      </w:r>
      <w:r>
        <w:tab/>
        <w:t>при проведении оптимизации в контуре тока предполагаем полное отсутствие внешних возмущений, обусловленных вращением ротора и нагрузкой приложенной к валу синхронного двигателя.</w:t>
      </w:r>
    </w:p>
    <w:p w14:paraId="4B8B2722" w14:textId="061AFFED" w:rsidR="00117410" w:rsidRPr="00117410" w:rsidRDefault="00117410" w:rsidP="0057697C">
      <w:proofErr w:type="spellStart"/>
      <w:r w:rsidRPr="005F4FE2">
        <w:rPr>
          <w:i/>
          <w:iCs/>
        </w:rPr>
        <w:t>K</w:t>
      </w:r>
      <w:r w:rsidRPr="005F4FE2">
        <w:rPr>
          <w:i/>
          <w:iCs/>
          <w:vertAlign w:val="subscript"/>
        </w:rPr>
        <w:t>inv</w:t>
      </w:r>
      <w:proofErr w:type="spellEnd"/>
      <w:r w:rsidRPr="00117410">
        <w:t xml:space="preserve"> — определяется исходя из величины рабочего напряжения </w:t>
      </w:r>
      <w:proofErr w:type="spellStart"/>
      <w:r w:rsidRPr="00117410">
        <w:t>Udc</w:t>
      </w:r>
      <w:proofErr w:type="spellEnd"/>
      <w:r w:rsidRPr="00117410">
        <w:t xml:space="preserve"> на шине конденсаторе и коэффициенте ШИМ:</w:t>
      </w:r>
    </w:p>
    <w:p w14:paraId="639D05A8" w14:textId="13058EFD" w:rsidR="0057697C" w:rsidRPr="00117410" w:rsidRDefault="008D24E0" w:rsidP="0057697C">
      <w:pPr>
        <w:jc w:val="center"/>
      </w:pPr>
      <w:r w:rsidRPr="0057697C">
        <w:rPr>
          <w:position w:val="-12"/>
        </w:rPr>
        <w:object w:dxaOrig="3519" w:dyaOrig="380" w14:anchorId="50EF427F">
          <v:shape id="_x0000_i1060" type="#_x0000_t75" style="width:176.65pt;height:19.25pt" o:ole="">
            <v:imagedata r:id="rId88" o:title=""/>
          </v:shape>
          <o:OLEObject Type="Embed" ProgID="Equation.DSMT4" ShapeID="_x0000_i1060" DrawAspect="Content" ObjectID="_1773827107" r:id="rId89"/>
        </w:object>
      </w:r>
      <w:r w:rsidR="00117410" w:rsidRPr="00117410">
        <w:t>.</w:t>
      </w:r>
    </w:p>
    <w:p w14:paraId="142C118D" w14:textId="18A09BA2" w:rsidR="00117410" w:rsidRDefault="00117410" w:rsidP="005F4FE2">
      <w:r w:rsidRPr="00794DD9">
        <w:rPr>
          <w:position w:val="-12"/>
        </w:rPr>
        <w:object w:dxaOrig="400" w:dyaOrig="380" w14:anchorId="1ED58B45">
          <v:shape id="_x0000_i1061" type="#_x0000_t75" style="width:19.25pt;height:19.25pt" o:ole="">
            <v:imagedata r:id="rId78" o:title=""/>
          </v:shape>
          <o:OLEObject Type="Embed" ProgID="Equation.DSMT4" ShapeID="_x0000_i1061" DrawAspect="Content" ObjectID="_1773827108" r:id="rId90"/>
        </w:object>
      </w:r>
      <w:r w:rsidRPr="00B51849">
        <w:t xml:space="preserve"> </w:t>
      </w:r>
      <w:r w:rsidRPr="00117410">
        <w:t>—</w:t>
      </w:r>
      <w:r w:rsidRPr="00B51849">
        <w:t xml:space="preserve"> можно определить, зная несущую частоту ШИМ инвертора </w:t>
      </w:r>
      <w:r w:rsidRPr="00E71F93">
        <w:rPr>
          <w:position w:val="-16"/>
        </w:rPr>
        <w:object w:dxaOrig="1400" w:dyaOrig="420" w14:anchorId="467BBDC5">
          <v:shape id="_x0000_i1062" type="#_x0000_t75" style="width:69.5pt;height:20.95pt" o:ole="">
            <v:imagedata r:id="rId14" o:title=""/>
          </v:shape>
          <o:OLEObject Type="Embed" ProgID="Equation.DSMT4" ShapeID="_x0000_i1062" DrawAspect="Content" ObjectID="_1773827109" r:id="rId91"/>
        </w:object>
      </w:r>
      <w:r>
        <w:t>(</w:t>
      </w:r>
      <w:proofErr w:type="gramStart"/>
      <w:r w:rsidRPr="00B51849">
        <w:t>Гц</w:t>
      </w:r>
      <w:proofErr w:type="gramEnd"/>
      <w:r>
        <w:t>)</w:t>
      </w:r>
      <w:r w:rsidRPr="00117410">
        <w:t>:</w:t>
      </w:r>
    </w:p>
    <w:p w14:paraId="7E4688DF" w14:textId="09292959" w:rsidR="00117410" w:rsidRPr="00702437" w:rsidRDefault="00117410" w:rsidP="00117410">
      <w:pPr>
        <w:ind w:firstLine="708"/>
        <w:jc w:val="center"/>
      </w:pPr>
      <w:r w:rsidRPr="00E71F93">
        <w:rPr>
          <w:position w:val="-38"/>
        </w:rPr>
        <w:object w:dxaOrig="4300" w:dyaOrig="820" w14:anchorId="3B1CB4CC">
          <v:shape id="_x0000_i1063" type="#_x0000_t75" style="width:214.35pt;height:41pt" o:ole="">
            <v:imagedata r:id="rId92" o:title=""/>
          </v:shape>
          <o:OLEObject Type="Embed" ProgID="Equation.DSMT4" ShapeID="_x0000_i1063" DrawAspect="Content" ObjectID="_1773827110" r:id="rId93"/>
        </w:object>
      </w:r>
      <w:r w:rsidRPr="00702437">
        <w:t>(</w:t>
      </w:r>
      <w:r>
        <w:t>сек).</w:t>
      </w:r>
    </w:p>
    <w:p w14:paraId="33AA1D73" w14:textId="5308F376" w:rsidR="00117410" w:rsidRPr="00117410" w:rsidRDefault="00117410" w:rsidP="005F4FE2">
      <w:r w:rsidRPr="00B51849">
        <w:rPr>
          <w:i/>
          <w:lang w:val="en-US"/>
        </w:rPr>
        <w:t>R</w:t>
      </w:r>
      <w:r w:rsidRPr="00576A55">
        <w:rPr>
          <w:i/>
          <w:sz w:val="16"/>
          <w:szCs w:val="16"/>
          <w:lang w:val="en-US"/>
        </w:rPr>
        <w:t>e</w:t>
      </w:r>
      <w:r w:rsidRPr="00B51849">
        <w:t xml:space="preserve"> </w:t>
      </w:r>
      <w:r w:rsidRPr="00117410">
        <w:t>—</w:t>
      </w:r>
      <w:r w:rsidRPr="00B51849">
        <w:t xml:space="preserve"> эквивалентное сопротивление</w:t>
      </w:r>
      <w:r w:rsidRPr="00117410">
        <w:t xml:space="preserve">, </w:t>
      </w:r>
      <w:r>
        <w:t>было получено экспериментальным путём</w:t>
      </w:r>
      <w:r w:rsidRPr="00117410">
        <w:t>:</w:t>
      </w:r>
    </w:p>
    <w:p w14:paraId="0B23F40E" w14:textId="58570013" w:rsidR="00117410" w:rsidRPr="00702437" w:rsidRDefault="00117410" w:rsidP="00117410">
      <w:pPr>
        <w:ind w:firstLine="708"/>
        <w:jc w:val="center"/>
      </w:pPr>
      <w:r w:rsidRPr="00D57BCE">
        <w:rPr>
          <w:position w:val="-12"/>
        </w:rPr>
        <w:object w:dxaOrig="1680" w:dyaOrig="380" w14:anchorId="0383366A">
          <v:shape id="_x0000_i1064" type="#_x0000_t75" style="width:83.7pt;height:18.4pt" o:ole="">
            <v:imagedata r:id="rId94" o:title=""/>
          </v:shape>
          <o:OLEObject Type="Embed" ProgID="Equation.DSMT4" ShapeID="_x0000_i1064" DrawAspect="Content" ObjectID="_1773827111" r:id="rId95"/>
        </w:object>
      </w:r>
      <w:r>
        <w:t>(Ом)</w:t>
      </w:r>
      <w:r w:rsidRPr="00702437">
        <w:t>.</w:t>
      </w:r>
    </w:p>
    <w:p w14:paraId="07F40107" w14:textId="33EC9116" w:rsidR="00117410" w:rsidRDefault="00117410" w:rsidP="005F4FE2"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e</w:t>
      </w:r>
      <w:proofErr w:type="spellEnd"/>
      <w:r w:rsidRPr="00B51849">
        <w:t xml:space="preserve"> </w:t>
      </w:r>
      <w:r w:rsidRPr="00117410">
        <w:t>—</w:t>
      </w:r>
      <w:r w:rsidRPr="00B51849">
        <w:t xml:space="preserve"> постоянная времени электромагнитной составляющей двигателя, определяется исходя из его индуктивности</w:t>
      </w:r>
      <w:r>
        <w:t xml:space="preserve"> (которая была также определена экспериментально)</w:t>
      </w:r>
      <w:r w:rsidRPr="00B51849">
        <w:t xml:space="preserve"> </w:t>
      </w:r>
      <w:r w:rsidRPr="00B51849">
        <w:rPr>
          <w:position w:val="-12"/>
        </w:rPr>
        <w:object w:dxaOrig="1660" w:dyaOrig="380" w14:anchorId="71C120B0">
          <v:shape id="_x0000_i1065" type="#_x0000_t75" style="width:82.9pt;height:18.4pt" o:ole="">
            <v:imagedata r:id="rId96" o:title=""/>
          </v:shape>
          <o:OLEObject Type="Embed" ProgID="Equation.DSMT4" ShapeID="_x0000_i1065" DrawAspect="Content" ObjectID="_1773827112" r:id="rId97"/>
        </w:object>
      </w:r>
      <w:r>
        <w:t>(</w:t>
      </w:r>
      <w:r w:rsidRPr="00B51849">
        <w:t>Гн</w:t>
      </w:r>
      <w:r>
        <w:t>)</w:t>
      </w:r>
      <w:r w:rsidRPr="00B51849">
        <w:t xml:space="preserve"> и активного сопротивления</w:t>
      </w:r>
      <w:r>
        <w:t xml:space="preserve"> </w:t>
      </w:r>
      <w:r w:rsidRPr="00D57BCE">
        <w:rPr>
          <w:position w:val="-12"/>
        </w:rPr>
        <w:object w:dxaOrig="1680" w:dyaOrig="380" w14:anchorId="190FEFA9">
          <v:shape id="_x0000_i1066" type="#_x0000_t75" style="width:83.7pt;height:18.4pt" o:ole="">
            <v:imagedata r:id="rId94" o:title=""/>
          </v:shape>
          <o:OLEObject Type="Embed" ProgID="Equation.DSMT4" ShapeID="_x0000_i1066" DrawAspect="Content" ObjectID="_1773827113" r:id="rId98"/>
        </w:object>
      </w:r>
      <w:r>
        <w:t>Ом</w:t>
      </w:r>
      <w:r w:rsidRPr="00117410">
        <w:t>:</w:t>
      </w:r>
    </w:p>
    <w:p w14:paraId="1586CA71" w14:textId="44F58731" w:rsidR="00117410" w:rsidRDefault="00117410" w:rsidP="00117410">
      <w:pPr>
        <w:ind w:firstLine="708"/>
        <w:jc w:val="center"/>
      </w:pPr>
      <w:r w:rsidRPr="00B50124">
        <w:rPr>
          <w:position w:val="-34"/>
        </w:rPr>
        <w:object w:dxaOrig="4239" w:dyaOrig="920" w14:anchorId="21E7EC86">
          <v:shape id="_x0000_i1067" type="#_x0000_t75" style="width:211.8pt;height:46.9pt" o:ole="">
            <v:imagedata r:id="rId99" o:title=""/>
          </v:shape>
          <o:OLEObject Type="Embed" ProgID="Equation.DSMT4" ShapeID="_x0000_i1067" DrawAspect="Content" ObjectID="_1773827114" r:id="rId100"/>
        </w:object>
      </w:r>
      <w:r w:rsidRPr="00702437">
        <w:t>(</w:t>
      </w:r>
      <w:r>
        <w:t>сек).</w:t>
      </w:r>
    </w:p>
    <w:p w14:paraId="1A503A65" w14:textId="54EEC108" w:rsidR="00117410" w:rsidRPr="00117410" w:rsidRDefault="00117410" w:rsidP="00117410">
      <w:pPr>
        <w:rPr>
          <w:b/>
          <w:bCs/>
        </w:rPr>
      </w:pPr>
      <w:r w:rsidRPr="00117410">
        <w:rPr>
          <w:b/>
          <w:bCs/>
        </w:rPr>
        <w:t>Оптимизация контура управления током</w:t>
      </w:r>
    </w:p>
    <w:p w14:paraId="379A1A4E" w14:textId="5D4E949A" w:rsidR="00117410" w:rsidRDefault="00117410" w:rsidP="005F4FE2">
      <w:r>
        <w:t xml:space="preserve">Воспользуемся принципами оптимизации линейных систем и определим параметры управляющего регулятора для контура тока. </w:t>
      </w:r>
      <w:r>
        <w:lastRenderedPageBreak/>
        <w:t xml:space="preserve">Основываясь на методике настройки на модульный оптимум, предложенной </w:t>
      </w:r>
      <w:proofErr w:type="spellStart"/>
      <w:r>
        <w:t>Кесслером</w:t>
      </w:r>
      <w:proofErr w:type="spellEnd"/>
      <w:r>
        <w:t xml:space="preserve"> (</w:t>
      </w:r>
      <w:proofErr w:type="spellStart"/>
      <w:r>
        <w:rPr>
          <w:lang w:val="en-US"/>
        </w:rPr>
        <w:t>Ke</w:t>
      </w:r>
      <w:proofErr w:type="spellEnd"/>
      <w:r>
        <w:t>ß</w:t>
      </w:r>
      <w:proofErr w:type="spellStart"/>
      <w:r>
        <w:rPr>
          <w:lang w:val="en-US"/>
        </w:rPr>
        <w:t>ler</w:t>
      </w:r>
      <w:proofErr w:type="spellEnd"/>
      <w:r>
        <w:t>) постараемся привести передаточную функцию замкнутого контура к желаемому виду:</w:t>
      </w:r>
    </w:p>
    <w:p w14:paraId="1CAAC2C7" w14:textId="57276E15" w:rsidR="00117410" w:rsidRDefault="00117410" w:rsidP="00117410">
      <w:pPr>
        <w:ind w:firstLine="708"/>
        <w:jc w:val="center"/>
      </w:pPr>
      <w:r w:rsidRPr="00794DD9">
        <w:rPr>
          <w:position w:val="-40"/>
        </w:rPr>
        <w:object w:dxaOrig="3180" w:dyaOrig="840" w14:anchorId="5063F811">
          <v:shape id="_x0000_i1068" type="#_x0000_t75" style="width:159.05pt;height:41.85pt" o:ole="">
            <v:imagedata r:id="rId101" o:title=""/>
          </v:shape>
          <o:OLEObject Type="Embed" ProgID="Equation.DSMT4" ShapeID="_x0000_i1068" DrawAspect="Content" ObjectID="_1773827115" r:id="rId102"/>
        </w:object>
      </w:r>
    </w:p>
    <w:p w14:paraId="416BE214" w14:textId="2AA7C9C3" w:rsidR="00117410" w:rsidRDefault="00117410" w:rsidP="00117410">
      <w:r>
        <w:t>Выполнив несложные преобразования, можно получить эквивалентную желаемую передаточную функцию, но применительно к разомкнутому контуру и с единичной обратной связью:</w:t>
      </w:r>
    </w:p>
    <w:p w14:paraId="01F41450" w14:textId="5ED33303" w:rsidR="00117410" w:rsidRDefault="00117410" w:rsidP="00117410">
      <w:pPr>
        <w:jc w:val="center"/>
      </w:pPr>
      <w:r w:rsidRPr="00794DD9">
        <w:rPr>
          <w:position w:val="-40"/>
        </w:rPr>
        <w:object w:dxaOrig="2820" w:dyaOrig="840" w14:anchorId="3B83725C">
          <v:shape id="_x0000_i1069" type="#_x0000_t75" style="width:140.65pt;height:41.85pt" o:ole="">
            <v:imagedata r:id="rId103" o:title=""/>
          </v:shape>
          <o:OLEObject Type="Embed" ProgID="Equation.DSMT4" ShapeID="_x0000_i1069" DrawAspect="Content" ObjectID="_1773827116" r:id="rId104"/>
        </w:object>
      </w:r>
    </w:p>
    <w:p w14:paraId="6758EDC7" w14:textId="19D62AAA" w:rsidR="00117410" w:rsidRDefault="00117410" w:rsidP="00117410">
      <w:r w:rsidRPr="00117410">
        <w:t>В данном случае становится наиболее удобно определить параметры регулятора, отталкиваясь от имеющейся передаточной функции объекта управления:</w:t>
      </w:r>
    </w:p>
    <w:p w14:paraId="482F8483" w14:textId="33AADF19" w:rsidR="00117410" w:rsidRDefault="00117410" w:rsidP="00117410">
      <w:pPr>
        <w:jc w:val="center"/>
        <w:rPr>
          <w:rFonts w:eastAsia="Times New Roman" w:cs="Times New Roman"/>
          <w:sz w:val="24"/>
          <w:szCs w:val="24"/>
          <w:lang w:eastAsia="ru-RU"/>
        </w:rPr>
      </w:pPr>
      <w:r w:rsidRPr="0001454F">
        <w:rPr>
          <w:rFonts w:eastAsia="Times New Roman" w:cs="Times New Roman"/>
          <w:position w:val="-12"/>
          <w:sz w:val="24"/>
          <w:szCs w:val="24"/>
          <w:lang w:eastAsia="ru-RU"/>
        </w:rPr>
        <w:object w:dxaOrig="2620" w:dyaOrig="380" w14:anchorId="6809B0D7">
          <v:shape id="_x0000_i1070" type="#_x0000_t75" style="width:131.45pt;height:18.4pt" o:ole="">
            <v:imagedata r:id="rId105" o:title=""/>
          </v:shape>
          <o:OLEObject Type="Embed" ProgID="Equation.DSMT4" ShapeID="_x0000_i1070" DrawAspect="Content" ObjectID="_1773827117" r:id="rId106"/>
        </w:object>
      </w:r>
    </w:p>
    <w:p w14:paraId="1E325985" w14:textId="200F4B22" w:rsidR="00117410" w:rsidRDefault="00117410" w:rsidP="00117410">
      <w:r>
        <w:t xml:space="preserve">Здесь </w:t>
      </w:r>
      <w:r>
        <w:rPr>
          <w:position w:val="-30"/>
        </w:rPr>
        <w:object w:dxaOrig="1725" w:dyaOrig="675" w14:anchorId="616A929A">
          <v:shape id="_x0000_i1071" type="#_x0000_t75" style="width:86.25pt;height:33.5pt" o:ole="">
            <v:imagedata r:id="rId107" o:title=""/>
          </v:shape>
          <o:OLEObject Type="Embed" ProgID="Equation.3" ShapeID="_x0000_i1071" DrawAspect="Content" ObjectID="_1773827118" r:id="rId108"/>
        </w:object>
      </w:r>
      <w:r>
        <w:t xml:space="preserve"> </w:t>
      </w:r>
      <w:r w:rsidRPr="00117410">
        <w:rPr>
          <w:szCs w:val="28"/>
        </w:rPr>
        <w:t xml:space="preserve">— передаточная функция инвертора, а </w:t>
      </w:r>
      <w:r>
        <w:rPr>
          <w:position w:val="-30"/>
        </w:rPr>
        <w:object w:dxaOrig="1545" w:dyaOrig="885" w14:anchorId="660A014D">
          <v:shape id="_x0000_i1072" type="#_x0000_t75" style="width:77pt;height:44.35pt" o:ole="">
            <v:imagedata r:id="rId109" o:title=""/>
          </v:shape>
          <o:OLEObject Type="Embed" ProgID="Equation.3" ShapeID="_x0000_i1072" DrawAspect="Content" ObjectID="_1773827119" r:id="rId110"/>
        </w:object>
      </w:r>
      <w:r>
        <w:t xml:space="preserve"> — передаточная функция электромагнитного контура двигателя.</w:t>
      </w:r>
    </w:p>
    <w:p w14:paraId="05C2140C" w14:textId="4EBC4D2F" w:rsidR="00117410" w:rsidRDefault="00117410" w:rsidP="00117410">
      <w:r w:rsidRPr="00117410">
        <w:t>В конечном итоге получаем расчётное выражение для передаточной функции регулятора в следующем виде:</w:t>
      </w:r>
    </w:p>
    <w:p w14:paraId="28E9E422" w14:textId="02B3E088" w:rsidR="00117410" w:rsidRDefault="00117410" w:rsidP="00117410">
      <w:r w:rsidRPr="0001454F">
        <w:rPr>
          <w:rFonts w:eastAsia="Times New Roman" w:cs="Times New Roman"/>
          <w:position w:val="-136"/>
          <w:sz w:val="24"/>
          <w:szCs w:val="24"/>
          <w:lang w:eastAsia="ru-RU"/>
        </w:rPr>
        <w:object w:dxaOrig="7960" w:dyaOrig="2860" w14:anchorId="2FE1C0F2">
          <v:shape id="_x0000_i1073" type="#_x0000_t75" style="width:398.5pt;height:143.15pt" o:ole="">
            <v:imagedata r:id="rId111" o:title=""/>
          </v:shape>
          <o:OLEObject Type="Embed" ProgID="Equation.DSMT4" ShapeID="_x0000_i1073" DrawAspect="Content" ObjectID="_1773827120" r:id="rId112"/>
        </w:object>
      </w:r>
    </w:p>
    <w:p w14:paraId="3B468804" w14:textId="77777777" w:rsidR="00117410" w:rsidRDefault="00117410" w:rsidP="00117410">
      <w:pPr>
        <w:ind w:firstLine="708"/>
      </w:pPr>
      <w:r>
        <w:t xml:space="preserve">Согласно методике оптимизации на модульный оптимум в линейной системе, следующим шагом необходимо выбрать величину малой </w:t>
      </w:r>
      <w:r>
        <w:lastRenderedPageBreak/>
        <w:t xml:space="preserve">некомпенсируемой постоянной времени </w:t>
      </w:r>
      <w:r>
        <w:rPr>
          <w:rFonts w:eastAsia="Times New Roman" w:cs="Times New Roman"/>
          <w:position w:val="-14"/>
          <w:sz w:val="24"/>
          <w:szCs w:val="24"/>
        </w:rPr>
        <w:object w:dxaOrig="285" w:dyaOrig="375" w14:anchorId="654E30EC">
          <v:shape id="_x0000_i1074" type="#_x0000_t75" style="width:14.25pt;height:18.4pt" o:ole="">
            <v:imagedata r:id="rId113" o:title=""/>
          </v:shape>
          <o:OLEObject Type="Embed" ProgID="Equation.3" ShapeID="_x0000_i1074" DrawAspect="Content" ObjectID="_1773827121" r:id="rId114"/>
        </w:object>
      </w:r>
      <w:r>
        <w:t xml:space="preserve">. В рассматриваемом контуре минимальной постоянной времени, определяющей максимально-достижимое быстродействие системы является </w:t>
      </w:r>
      <w:proofErr w:type="gramStart"/>
      <w:r>
        <w:t>постоянная</w:t>
      </w:r>
      <w:proofErr w:type="gramEnd"/>
      <w:r>
        <w:t xml:space="preserve"> времени инвертора </w:t>
      </w:r>
      <w:r>
        <w:rPr>
          <w:rFonts w:eastAsia="Times New Roman" w:cs="Times New Roman"/>
          <w:position w:val="-12"/>
          <w:sz w:val="24"/>
          <w:szCs w:val="24"/>
        </w:rPr>
        <w:object w:dxaOrig="360" w:dyaOrig="360" w14:anchorId="03B7AE9F">
          <v:shape id="_x0000_i1075" type="#_x0000_t75" style="width:18.4pt;height:18.4pt" o:ole="">
            <v:imagedata r:id="rId115" o:title=""/>
          </v:shape>
          <o:OLEObject Type="Embed" ProgID="Equation.3" ShapeID="_x0000_i1075" DrawAspect="Content" ObjectID="_1773827122" r:id="rId116"/>
        </w:object>
      </w:r>
      <w:r>
        <w:t xml:space="preserve"> и, следовательно, далее можно полагать, что </w:t>
      </w:r>
      <w:r>
        <w:rPr>
          <w:rFonts w:eastAsia="Times New Roman" w:cs="Times New Roman"/>
          <w:position w:val="-14"/>
          <w:sz w:val="24"/>
          <w:szCs w:val="24"/>
        </w:rPr>
        <w:object w:dxaOrig="855" w:dyaOrig="375" w14:anchorId="38B2B7EB">
          <v:shape id="_x0000_i1076" type="#_x0000_t75" style="width:42.7pt;height:18.4pt" o:ole="">
            <v:imagedata r:id="rId117" o:title=""/>
          </v:shape>
          <o:OLEObject Type="Embed" ProgID="Equation.3" ShapeID="_x0000_i1076" DrawAspect="Content" ObjectID="_1773827123" r:id="rId118"/>
        </w:object>
      </w:r>
      <w:r>
        <w:t>.</w:t>
      </w:r>
    </w:p>
    <w:p w14:paraId="25E76420" w14:textId="77777777" w:rsidR="00117410" w:rsidRDefault="00117410" w:rsidP="00117410">
      <w:pPr>
        <w:ind w:firstLine="708"/>
      </w:pPr>
      <w:r>
        <w:t>В соответствии с этим можно выполнить ряд преобразований над передаточной функцией регулятора, упрощающих её вид:</w:t>
      </w:r>
    </w:p>
    <w:p w14:paraId="01043221" w14:textId="751B45C4" w:rsidR="00117410" w:rsidRPr="00117410" w:rsidRDefault="00117410" w:rsidP="00117410">
      <w:r w:rsidRPr="0001454F">
        <w:rPr>
          <w:rFonts w:eastAsia="Times New Roman" w:cs="Times New Roman"/>
          <w:position w:val="-96"/>
          <w:sz w:val="24"/>
          <w:szCs w:val="24"/>
          <w:lang w:eastAsia="ru-RU"/>
        </w:rPr>
        <w:object w:dxaOrig="7500" w:dyaOrig="2060" w14:anchorId="1AF64755">
          <v:shape id="_x0000_i1077" type="#_x0000_t75" style="width:375.05pt;height:103pt" o:ole="">
            <v:imagedata r:id="rId119" o:title=""/>
          </v:shape>
          <o:OLEObject Type="Embed" ProgID="Equation.DSMT4" ShapeID="_x0000_i1077" DrawAspect="Content" ObjectID="_1773827124" r:id="rId120"/>
        </w:object>
      </w:r>
    </w:p>
    <w:p w14:paraId="1EB709C7" w14:textId="2CC189D7" w:rsidR="00117410" w:rsidRDefault="00117410" w:rsidP="00117410">
      <w:r w:rsidRPr="00117410">
        <w:t>Анализируя полученное выражение, приводим его к виду, соответствующему канонической форме пропорционально-интегрального регулятора</w:t>
      </w:r>
      <w:r>
        <w:t>:</w:t>
      </w:r>
    </w:p>
    <w:p w14:paraId="17D1D2E7" w14:textId="2E7598F5" w:rsidR="00117410" w:rsidRPr="00117410" w:rsidRDefault="00117410" w:rsidP="00117410">
      <w:r w:rsidRPr="0001454F">
        <w:rPr>
          <w:rFonts w:eastAsia="Times New Roman" w:cs="Times New Roman"/>
          <w:position w:val="-92"/>
          <w:sz w:val="24"/>
          <w:szCs w:val="24"/>
          <w:lang w:eastAsia="ru-RU"/>
        </w:rPr>
        <w:object w:dxaOrig="5780" w:dyaOrig="1980" w14:anchorId="0B4F1D8B">
          <v:shape id="_x0000_i1078" type="#_x0000_t75" style="width:288.85pt;height:98.8pt" o:ole="">
            <v:imagedata r:id="rId121" o:title=""/>
          </v:shape>
          <o:OLEObject Type="Embed" ProgID="Equation.DSMT4" ShapeID="_x0000_i1078" DrawAspect="Content" ObjectID="_1773827125" r:id="rId122"/>
        </w:object>
      </w:r>
      <w:r w:rsidR="009B01DA">
        <w:rPr>
          <w:rFonts w:eastAsia="Times New Roman" w:cs="Times New Roman"/>
          <w:sz w:val="24"/>
          <w:szCs w:val="24"/>
          <w:lang w:eastAsia="ru-RU"/>
        </w:rPr>
        <w:t>,</w:t>
      </w:r>
    </w:p>
    <w:p w14:paraId="62D08A39" w14:textId="77777777" w:rsidR="00117410" w:rsidRDefault="00117410" w:rsidP="00117410">
      <w:pPr>
        <w:ind w:firstLine="708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sz w:val="24"/>
          <w:szCs w:val="24"/>
          <w:lang w:eastAsia="ru-RU"/>
        </w:rPr>
        <w:t xml:space="preserve">Где </w:t>
      </w:r>
      <w:r w:rsidR="0057318D" w:rsidRPr="00B50124">
        <w:rPr>
          <w:rFonts w:eastAsia="Times New Roman" w:cs="Times New Roman"/>
          <w:position w:val="-34"/>
          <w:sz w:val="24"/>
          <w:szCs w:val="24"/>
          <w:lang w:eastAsia="ru-RU"/>
        </w:rPr>
        <w:object w:dxaOrig="5280" w:dyaOrig="780" w14:anchorId="7E4E9134">
          <v:shape id="_x0000_i1079" type="#_x0000_t75" style="width:264.55pt;height:39.35pt" o:ole="">
            <v:imagedata r:id="rId123" o:title=""/>
          </v:shape>
          <o:OLEObject Type="Embed" ProgID="Equation.DSMT4" ShapeID="_x0000_i1079" DrawAspect="Content" ObjectID="_1773827126" r:id="rId124"/>
        </w:object>
      </w:r>
    </w:p>
    <w:p w14:paraId="75539E25" w14:textId="131F5C7B" w:rsidR="00117410" w:rsidRDefault="00117410" w:rsidP="00117410">
      <w:pPr>
        <w:ind w:firstLine="708"/>
      </w:pPr>
      <w:r w:rsidRPr="001B68ED">
        <w:rPr>
          <w:rFonts w:eastAsia="Times New Roman" w:cs="Times New Roman"/>
          <w:position w:val="-16"/>
          <w:sz w:val="24"/>
          <w:szCs w:val="24"/>
        </w:rPr>
        <w:object w:dxaOrig="2000" w:dyaOrig="420" w14:anchorId="27257399">
          <v:shape id="_x0000_i1080" type="#_x0000_t75" style="width:99.65pt;height:20.95pt" o:ole="">
            <v:imagedata r:id="rId125" o:title=""/>
          </v:shape>
          <o:OLEObject Type="Embed" ProgID="Equation.DSMT4" ShapeID="_x0000_i1080" DrawAspect="Content" ObjectID="_1773827127" r:id="rId126"/>
        </w:object>
      </w:r>
      <w:r w:rsidR="009B01DA">
        <w:t>сек –</w:t>
      </w:r>
      <w:r>
        <w:t xml:space="preserve"> </w:t>
      </w:r>
      <w:proofErr w:type="gramStart"/>
      <w:r>
        <w:t>постоянная</w:t>
      </w:r>
      <w:proofErr w:type="gramEnd"/>
      <w:r>
        <w:t xml:space="preserve"> времени интегрирования.</w:t>
      </w:r>
    </w:p>
    <w:p w14:paraId="352BA8D6" w14:textId="227079F7" w:rsidR="009B01DA" w:rsidRDefault="009B01DA" w:rsidP="00117410">
      <w:pPr>
        <w:ind w:firstLine="708"/>
        <w:rPr>
          <w:rFonts w:eastAsia="Times New Roman" w:cs="Times New Roman"/>
          <w:sz w:val="24"/>
          <w:szCs w:val="24"/>
          <w:lang w:eastAsia="ru-RU"/>
        </w:rPr>
      </w:pPr>
      <w:r w:rsidRPr="001B68ED">
        <w:rPr>
          <w:rFonts w:eastAsia="Times New Roman" w:cs="Times New Roman"/>
          <w:position w:val="-38"/>
          <w:sz w:val="24"/>
          <w:szCs w:val="24"/>
          <w:lang w:eastAsia="ru-RU"/>
        </w:rPr>
        <w:object w:dxaOrig="3620" w:dyaOrig="820" w14:anchorId="4094D017">
          <v:shape id="_x0000_i1081" type="#_x0000_t75" style="width:180.85pt;height:41pt" o:ole="">
            <v:imagedata r:id="rId127" o:title=""/>
          </v:shape>
          <o:OLEObject Type="Embed" ProgID="Equation.DSMT4" ShapeID="_x0000_i1081" DrawAspect="Content" ObjectID="_1773827128" r:id="rId128"/>
        </w:object>
      </w:r>
    </w:p>
    <w:p w14:paraId="38D068E7" w14:textId="77777777" w:rsidR="009B01DA" w:rsidRDefault="009B01DA" w:rsidP="009B01DA">
      <w:r w:rsidRPr="001B68ED">
        <w:rPr>
          <w:rFonts w:eastAsia="Times New Roman" w:cs="Times New Roman"/>
          <w:position w:val="-38"/>
          <w:sz w:val="24"/>
          <w:szCs w:val="24"/>
        </w:rPr>
        <w:object w:dxaOrig="3320" w:dyaOrig="820" w14:anchorId="1026BA94">
          <v:shape id="_x0000_i1082" type="#_x0000_t75" style="width:165.75pt;height:41pt" o:ole="">
            <v:imagedata r:id="rId129" o:title=""/>
          </v:shape>
          <o:OLEObject Type="Embed" ProgID="Equation.DSMT4" ShapeID="_x0000_i1082" DrawAspect="Content" ObjectID="_1773827129" r:id="rId130"/>
        </w:object>
      </w:r>
      <w:r>
        <w:t>(сек) – период дискретизации системы управления по времени.</w:t>
      </w:r>
    </w:p>
    <w:p w14:paraId="5003B26D" w14:textId="57653EB6" w:rsidR="009B01DA" w:rsidRDefault="009B01DA" w:rsidP="00117410">
      <w:pPr>
        <w:ind w:firstLine="708"/>
      </w:pPr>
      <w:r>
        <w:t>Для проверки полученных значений регуляторов соберем</w:t>
      </w:r>
      <w:r w:rsidR="00C64E63">
        <w:t xml:space="preserve"> имитационную модель контура тока</w:t>
      </w:r>
      <w:r>
        <w:t xml:space="preserve"> в </w:t>
      </w:r>
      <w:proofErr w:type="spellStart"/>
      <w:r>
        <w:rPr>
          <w:lang w:val="en-US"/>
        </w:rPr>
        <w:t>Matlab</w:t>
      </w:r>
      <w:proofErr w:type="spellEnd"/>
      <w:r w:rsidRPr="009B01DA">
        <w:t xml:space="preserve"> </w:t>
      </w:r>
      <w:r>
        <w:rPr>
          <w:lang w:val="en-US"/>
        </w:rPr>
        <w:t>Simulink</w:t>
      </w:r>
      <w:r w:rsidRPr="009B01DA">
        <w:t xml:space="preserve"> </w:t>
      </w:r>
      <w:r>
        <w:t>и оценим качество переходного процесса:</w:t>
      </w:r>
    </w:p>
    <w:p w14:paraId="35AF42FD" w14:textId="7CD759A3" w:rsidR="009B01DA" w:rsidRDefault="00540FD2" w:rsidP="009B01DA">
      <w:pPr>
        <w:ind w:firstLine="0"/>
        <w:jc w:val="center"/>
      </w:pPr>
      <w:r w:rsidRPr="00540FD2">
        <w:rPr>
          <w:noProof/>
          <w:lang w:eastAsia="ru-RU"/>
        </w:rPr>
        <w:lastRenderedPageBreak/>
        <w:drawing>
          <wp:inline distT="0" distB="0" distL="0" distR="0" wp14:anchorId="6C96BB72" wp14:editId="0FDDD1BB">
            <wp:extent cx="5940425" cy="144142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41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008C4" w14:textId="0027E492" w:rsidR="0002568A" w:rsidRPr="0002568A" w:rsidRDefault="0002568A" w:rsidP="009B01DA">
      <w:pPr>
        <w:ind w:firstLine="0"/>
        <w:jc w:val="center"/>
      </w:pPr>
      <w:r>
        <w:t>Рисунок</w:t>
      </w:r>
      <w:r w:rsidR="00A73C19">
        <w:t xml:space="preserve"> 10</w:t>
      </w:r>
      <w:r>
        <w:t xml:space="preserve"> — Контур управления током в </w:t>
      </w:r>
      <w:proofErr w:type="spellStart"/>
      <w:r>
        <w:rPr>
          <w:lang w:val="en-US"/>
        </w:rPr>
        <w:t>Matlab</w:t>
      </w:r>
      <w:proofErr w:type="spellEnd"/>
      <w:r w:rsidRPr="0002568A">
        <w:t xml:space="preserve"> </w:t>
      </w:r>
      <w:r>
        <w:rPr>
          <w:lang w:val="en-US"/>
        </w:rPr>
        <w:t>Simulink</w:t>
      </w:r>
    </w:p>
    <w:p w14:paraId="3C4D6D87" w14:textId="5768F714" w:rsidR="0002568A" w:rsidRDefault="0002568A" w:rsidP="0002568A">
      <w:r>
        <w:t>Снимем показатели качества переходного процесса по току:</w:t>
      </w:r>
    </w:p>
    <w:p w14:paraId="70DBB020" w14:textId="248CE7BF" w:rsidR="0002568A" w:rsidRDefault="00086426" w:rsidP="00086426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1127D0" wp14:editId="2DAEC373">
            <wp:extent cx="5905500" cy="25984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 rotWithShape="1"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13"/>
                    <a:stretch/>
                  </pic:blipFill>
                  <pic:spPr bwMode="auto">
                    <a:xfrm>
                      <a:off x="0" y="0"/>
                      <a:ext cx="5905500" cy="259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A3637A" w14:textId="1578582F" w:rsidR="00086426" w:rsidRDefault="00086426" w:rsidP="00086426">
      <w:pPr>
        <w:ind w:firstLine="0"/>
        <w:jc w:val="center"/>
      </w:pPr>
      <w:r>
        <w:t xml:space="preserve">Рисунок </w:t>
      </w:r>
      <w:r w:rsidR="00A73C19">
        <w:t xml:space="preserve">11 </w:t>
      </w:r>
      <w:r>
        <w:t>— Переходный процесс по току</w:t>
      </w:r>
    </w:p>
    <w:p w14:paraId="40E450B7" w14:textId="44DBBDD2" w:rsidR="00086426" w:rsidRDefault="00086426" w:rsidP="00086426">
      <w:r>
        <w:t xml:space="preserve">Полученные показатели качества переходного процесса отображены на рисунке </w:t>
      </w:r>
      <w:r w:rsidR="00A73C19">
        <w:t>12</w:t>
      </w:r>
      <w:r>
        <w:t>:</w:t>
      </w:r>
    </w:p>
    <w:p w14:paraId="70371A1C" w14:textId="0DA2F166" w:rsidR="00086426" w:rsidRDefault="00086426" w:rsidP="00086426">
      <w:pPr>
        <w:ind w:firstLine="0"/>
        <w:jc w:val="center"/>
      </w:pPr>
      <w:r w:rsidRPr="00086426">
        <w:rPr>
          <w:noProof/>
          <w:lang w:eastAsia="ru-RU"/>
        </w:rPr>
        <w:drawing>
          <wp:inline distT="0" distB="0" distL="0" distR="0" wp14:anchorId="333DE9DE" wp14:editId="3A291564">
            <wp:extent cx="3535680" cy="270509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3"/>
                    <a:srcRect l="5691"/>
                    <a:stretch/>
                  </pic:blipFill>
                  <pic:spPr bwMode="auto">
                    <a:xfrm>
                      <a:off x="0" y="0"/>
                      <a:ext cx="3535987" cy="2705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139598" w14:textId="3D0DF2B8" w:rsidR="00086426" w:rsidRDefault="00086426" w:rsidP="00086426">
      <w:pPr>
        <w:ind w:firstLine="0"/>
        <w:jc w:val="center"/>
      </w:pPr>
      <w:r>
        <w:t xml:space="preserve">Рисунок </w:t>
      </w:r>
      <w:r w:rsidR="00A73C19">
        <w:t xml:space="preserve">12 </w:t>
      </w:r>
      <w:r>
        <w:t>— Показатели качества</w:t>
      </w:r>
    </w:p>
    <w:p w14:paraId="05434CFD" w14:textId="6223A654" w:rsidR="00016751" w:rsidRPr="00016751" w:rsidRDefault="00086426" w:rsidP="00C64E63">
      <w:r>
        <w:lastRenderedPageBreak/>
        <w:t xml:space="preserve">Таким образом, перерегулирование </w:t>
      </w:r>
      <w:r w:rsidRPr="00794DD9">
        <w:rPr>
          <w:position w:val="-10"/>
        </w:rPr>
        <w:object w:dxaOrig="1560" w:dyaOrig="340" w14:anchorId="1BA7FC77">
          <v:shape id="_x0000_i1083" type="#_x0000_t75" style="width:77.85pt;height:16.75pt" o:ole="">
            <v:imagedata r:id="rId134" o:title=""/>
          </v:shape>
          <o:OLEObject Type="Embed" ProgID="Equation.DSMT4" ShapeID="_x0000_i1083" DrawAspect="Content" ObjectID="_1773827130" r:id="rId135"/>
        </w:object>
      </w:r>
      <w:r w:rsidRPr="005F4FE2">
        <w:t xml:space="preserve">, </w:t>
      </w:r>
      <w:r w:rsidR="005F4FE2">
        <w:t xml:space="preserve">время переходного процесса </w:t>
      </w:r>
      <w:r w:rsidR="005F4FE2" w:rsidRPr="00794DD9">
        <w:rPr>
          <w:position w:val="-6"/>
        </w:rPr>
        <w:object w:dxaOrig="1200" w:dyaOrig="300" w14:anchorId="7DA0A7A6">
          <v:shape id="_x0000_i1084" type="#_x0000_t75" style="width:60.3pt;height:15.05pt" o:ole="">
            <v:imagedata r:id="rId136" o:title=""/>
          </v:shape>
          <o:OLEObject Type="Embed" ProgID="Equation.DSMT4" ShapeID="_x0000_i1084" DrawAspect="Content" ObjectID="_1773827131" r:id="rId137"/>
        </w:object>
      </w:r>
      <w:r w:rsidR="005F4FE2">
        <w:t>сек.</w:t>
      </w:r>
    </w:p>
    <w:p w14:paraId="02F3FD31" w14:textId="1D428153" w:rsidR="006A467F" w:rsidRDefault="005B6F4E" w:rsidP="005B6F4E">
      <w:pPr>
        <w:pStyle w:val="1"/>
      </w:pPr>
      <w:bookmarkStart w:id="6" w:name="_Toc163211506"/>
      <w:r>
        <w:t>Функциональная схема блока управления рулевой рейкой</w:t>
      </w:r>
      <w:bookmarkEnd w:id="6"/>
    </w:p>
    <w:p w14:paraId="5B8876CD" w14:textId="4C54D596" w:rsidR="005B6F4E" w:rsidRDefault="005B6F4E" w:rsidP="005B6F4E">
      <w:pPr>
        <w:ind w:firstLine="0"/>
      </w:pPr>
      <w:r w:rsidRPr="005B6F4E">
        <w:rPr>
          <w:noProof/>
          <w:lang w:eastAsia="ru-RU"/>
        </w:rPr>
        <w:drawing>
          <wp:inline distT="0" distB="0" distL="0" distR="0" wp14:anchorId="6CC33A9A" wp14:editId="2C6BD0DB">
            <wp:extent cx="5940425" cy="417344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3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2C6DD" w14:textId="4441B6A0" w:rsidR="002B1EDC" w:rsidRDefault="00A73C19" w:rsidP="002B1EDC">
      <w:pPr>
        <w:ind w:firstLine="0"/>
        <w:jc w:val="center"/>
      </w:pPr>
      <w:r>
        <w:t>Рисунок 12</w:t>
      </w:r>
      <w:r w:rsidR="002B1EDC">
        <w:t xml:space="preserve"> — </w:t>
      </w:r>
      <w:r w:rsidR="00E86CF0">
        <w:t>Электрическая ф</w:t>
      </w:r>
      <w:r w:rsidR="002B1EDC">
        <w:t>ункциональная схема</w:t>
      </w:r>
      <w:r w:rsidR="00E86CF0">
        <w:t xml:space="preserve"> (Э</w:t>
      </w:r>
      <w:proofErr w:type="gramStart"/>
      <w:r w:rsidR="00E86CF0">
        <w:t>2</w:t>
      </w:r>
      <w:proofErr w:type="gramEnd"/>
      <w:r w:rsidR="00E86CF0">
        <w:t>)</w:t>
      </w:r>
      <w:r w:rsidR="002B1EDC">
        <w:t xml:space="preserve"> разрабатываемого блока</w:t>
      </w:r>
    </w:p>
    <w:p w14:paraId="74330335" w14:textId="13D48750" w:rsidR="007532A9" w:rsidRDefault="007532A9" w:rsidP="00E1525E">
      <w:pPr>
        <w:pStyle w:val="1"/>
      </w:pPr>
      <w:bookmarkStart w:id="7" w:name="_Toc163211507"/>
      <w:r>
        <w:t>Заключение</w:t>
      </w:r>
      <w:bookmarkEnd w:id="7"/>
      <w:r>
        <w:t xml:space="preserve"> </w:t>
      </w:r>
    </w:p>
    <w:p w14:paraId="1BDB8317" w14:textId="25F60C07" w:rsidR="007532A9" w:rsidRDefault="007532A9" w:rsidP="0052602C">
      <w:r>
        <w:t>В ходе выполнения курсового проекта</w:t>
      </w:r>
      <w:r w:rsidR="0052602C">
        <w:t xml:space="preserve"> б</w:t>
      </w:r>
      <w:r>
        <w:t xml:space="preserve">ыл проведен анализ актуальности </w:t>
      </w:r>
      <w:r w:rsidR="0052602C">
        <w:t xml:space="preserve">беспилотных автомобилей, проведен обзор аналогов </w:t>
      </w:r>
      <w:r>
        <w:t>разрабатываемого блока управления</w:t>
      </w:r>
      <w:r w:rsidR="0052602C">
        <w:t xml:space="preserve"> рулевой рейкой.</w:t>
      </w:r>
    </w:p>
    <w:p w14:paraId="22EA84C9" w14:textId="572DDA06" w:rsidR="00016751" w:rsidRDefault="0052602C" w:rsidP="007532A9">
      <w:r>
        <w:t>Далее было составлено техническое задание, были рас</w:t>
      </w:r>
      <w:r w:rsidR="00E2285B">
        <w:t>считаны характеристики электродвигателя</w:t>
      </w:r>
      <w:r>
        <w:t xml:space="preserve"> рулевой рейки</w:t>
      </w:r>
      <w:r w:rsidR="005F4FE2">
        <w:t>, а также был создан и оптимизирован на модульный оптимум контур управления током</w:t>
      </w:r>
      <w:r w:rsidR="000374C9">
        <w:t>, удовлетворяющий требованиям технического задания</w:t>
      </w:r>
      <w:r>
        <w:t>.</w:t>
      </w:r>
      <w:r w:rsidR="005F4FE2">
        <w:t xml:space="preserve"> </w:t>
      </w:r>
      <w:r>
        <w:t xml:space="preserve"> </w:t>
      </w:r>
    </w:p>
    <w:p w14:paraId="76ACC700" w14:textId="270DB1D9" w:rsidR="0052602C" w:rsidRDefault="0052602C" w:rsidP="007532A9">
      <w:r>
        <w:t>Составлена функциональная схема разрабатываемого блока управления</w:t>
      </w:r>
      <w:r w:rsidR="009B73C9">
        <w:t xml:space="preserve"> рулевой рейкой</w:t>
      </w:r>
      <w:r>
        <w:t>.</w:t>
      </w:r>
      <w:bookmarkStart w:id="8" w:name="_GoBack"/>
      <w:bookmarkEnd w:id="8"/>
    </w:p>
    <w:p w14:paraId="4A26A9BD" w14:textId="0CB0D908" w:rsidR="001F4A19" w:rsidRDefault="0052602C" w:rsidP="00C64E63">
      <w:r>
        <w:lastRenderedPageBreak/>
        <w:t xml:space="preserve">В дальнейшем </w:t>
      </w:r>
      <w:r w:rsidR="00C64E63">
        <w:t>планируется</w:t>
      </w:r>
      <w:r>
        <w:t xml:space="preserve"> продолжение работы над проек</w:t>
      </w:r>
      <w:r w:rsidR="00C64E63">
        <w:t xml:space="preserve">том, создание контура управления скоростью, положением </w:t>
      </w:r>
      <w:r>
        <w:t>электро</w:t>
      </w:r>
      <w:r w:rsidR="00C64E63">
        <w:t>двигателя</w:t>
      </w:r>
      <w:r>
        <w:t xml:space="preserve">, используя характеристики, полученные в текущем проекте. </w:t>
      </w:r>
      <w:r w:rsidR="00C64E63">
        <w:t>Также предполагается программная реализация полученных контуров и проведение эксперимента на рулевой рейке.</w:t>
      </w:r>
    </w:p>
    <w:p w14:paraId="70C52145" w14:textId="17CD87DF" w:rsidR="001F4A19" w:rsidRPr="00E1525E" w:rsidRDefault="001F4A19" w:rsidP="001F4A19">
      <w:pPr>
        <w:pStyle w:val="1"/>
      </w:pPr>
      <w:bookmarkStart w:id="9" w:name="_Toc163211508"/>
      <w:r w:rsidRPr="00E1525E">
        <w:t>Список литературы</w:t>
      </w:r>
      <w:bookmarkEnd w:id="9"/>
    </w:p>
    <w:p w14:paraId="34FC5D34" w14:textId="3A27EE76" w:rsidR="0052602C" w:rsidRPr="00E1525E" w:rsidRDefault="0052602C" w:rsidP="001F4A19">
      <w:r w:rsidRPr="00E1525E">
        <w:t xml:space="preserve">1. Беспилотные автомобили. Состояние рынка, тренды и перспективы развития // </w:t>
      </w:r>
      <w:r w:rsidRPr="00E1525E">
        <w:rPr>
          <w:lang w:val="en-US"/>
        </w:rPr>
        <w:t>iot</w:t>
      </w:r>
      <w:r w:rsidRPr="00E1525E">
        <w:t>.</w:t>
      </w:r>
      <w:r w:rsidRPr="00E1525E">
        <w:rPr>
          <w:lang w:val="en-US"/>
        </w:rPr>
        <w:t>ru</w:t>
      </w:r>
      <w:r w:rsidRPr="00E1525E">
        <w:t xml:space="preserve"> </w:t>
      </w:r>
      <w:r w:rsidRPr="00E1525E">
        <w:rPr>
          <w:lang w:val="en-US"/>
        </w:rPr>
        <w:t>URL</w:t>
      </w:r>
      <w:r w:rsidRPr="00E1525E">
        <w:t xml:space="preserve">: </w:t>
      </w:r>
      <w:r w:rsidRPr="00E1525E">
        <w:rPr>
          <w:lang w:val="en-US"/>
        </w:rPr>
        <w:t>https</w:t>
      </w:r>
      <w:r w:rsidRPr="00E1525E">
        <w:t>://</w:t>
      </w:r>
      <w:r w:rsidRPr="00E1525E">
        <w:rPr>
          <w:lang w:val="en-US"/>
        </w:rPr>
        <w:t>iot</w:t>
      </w:r>
      <w:r w:rsidRPr="00E1525E">
        <w:t>.</w:t>
      </w:r>
      <w:r w:rsidRPr="00E1525E">
        <w:rPr>
          <w:lang w:val="en-US"/>
        </w:rPr>
        <w:t>ru</w:t>
      </w:r>
      <w:r w:rsidRPr="00E1525E">
        <w:t>/</w:t>
      </w:r>
      <w:r w:rsidRPr="00E1525E">
        <w:rPr>
          <w:lang w:val="en-US"/>
        </w:rPr>
        <w:t>transportnaya</w:t>
      </w:r>
      <w:r w:rsidRPr="00E1525E">
        <w:t>-</w:t>
      </w:r>
      <w:r w:rsidRPr="00E1525E">
        <w:rPr>
          <w:lang w:val="en-US"/>
        </w:rPr>
        <w:t>telematika</w:t>
      </w:r>
      <w:r w:rsidRPr="00E1525E">
        <w:t>/</w:t>
      </w:r>
      <w:r w:rsidRPr="00E1525E">
        <w:rPr>
          <w:lang w:val="en-US"/>
        </w:rPr>
        <w:t>bespilotnye</w:t>
      </w:r>
      <w:r w:rsidRPr="00E1525E">
        <w:t>-</w:t>
      </w:r>
      <w:r w:rsidRPr="00E1525E">
        <w:rPr>
          <w:lang w:val="en-US"/>
        </w:rPr>
        <w:t>avtomobili</w:t>
      </w:r>
      <w:r w:rsidRPr="00E1525E">
        <w:t>-</w:t>
      </w:r>
      <w:r w:rsidRPr="00E1525E">
        <w:rPr>
          <w:lang w:val="en-US"/>
        </w:rPr>
        <w:t>sostoyanie</w:t>
      </w:r>
      <w:r w:rsidRPr="00E1525E">
        <w:t>-</w:t>
      </w:r>
      <w:r w:rsidRPr="00E1525E">
        <w:rPr>
          <w:lang w:val="en-US"/>
        </w:rPr>
        <w:t>rynka</w:t>
      </w:r>
      <w:r w:rsidRPr="00E1525E">
        <w:t>-</w:t>
      </w:r>
      <w:r w:rsidRPr="00E1525E">
        <w:rPr>
          <w:lang w:val="en-US"/>
        </w:rPr>
        <w:t>trendy</w:t>
      </w:r>
      <w:r w:rsidRPr="00E1525E">
        <w:t>-</w:t>
      </w:r>
      <w:r w:rsidRPr="00E1525E">
        <w:rPr>
          <w:lang w:val="en-US"/>
        </w:rPr>
        <w:t>i</w:t>
      </w:r>
      <w:r w:rsidRPr="00E1525E">
        <w:t>-</w:t>
      </w:r>
      <w:r w:rsidRPr="00E1525E">
        <w:rPr>
          <w:lang w:val="en-US"/>
        </w:rPr>
        <w:t>perspektivy</w:t>
      </w:r>
      <w:r w:rsidRPr="00E1525E">
        <w:t>-</w:t>
      </w:r>
      <w:r w:rsidRPr="00E1525E">
        <w:rPr>
          <w:lang w:val="en-US"/>
        </w:rPr>
        <w:t>razvitiya</w:t>
      </w:r>
      <w:r w:rsidRPr="00E1525E">
        <w:t xml:space="preserve"> (дата обращения: 28.03.2024).</w:t>
      </w:r>
    </w:p>
    <w:p w14:paraId="28F3FD5C" w14:textId="1D5A2594" w:rsidR="00E1525E" w:rsidRPr="00E1525E" w:rsidRDefault="00E1525E" w:rsidP="001F4A19">
      <w:r w:rsidRPr="00E1525E">
        <w:t xml:space="preserve">2. Человеческий фактор как главный виновник дорожных аварий. Как он появился и насколько актуален сегодня // </w:t>
      </w:r>
      <w:r w:rsidRPr="00E1525E">
        <w:rPr>
          <w:lang w:val="en-US"/>
        </w:rPr>
        <w:t>techinsider</w:t>
      </w:r>
      <w:r w:rsidRPr="00E1525E">
        <w:t>.</w:t>
      </w:r>
      <w:r w:rsidRPr="00E1525E">
        <w:rPr>
          <w:lang w:val="en-US"/>
        </w:rPr>
        <w:t>ru</w:t>
      </w:r>
      <w:r w:rsidRPr="00E1525E">
        <w:t xml:space="preserve"> </w:t>
      </w:r>
      <w:r w:rsidRPr="00E1525E">
        <w:rPr>
          <w:lang w:val="en-US"/>
        </w:rPr>
        <w:t>URL</w:t>
      </w:r>
      <w:r w:rsidRPr="00E1525E">
        <w:t xml:space="preserve">: </w:t>
      </w:r>
      <w:r w:rsidRPr="00E1525E">
        <w:rPr>
          <w:lang w:val="en-US"/>
        </w:rPr>
        <w:t>https</w:t>
      </w:r>
      <w:r w:rsidRPr="00E1525E">
        <w:t>://</w:t>
      </w:r>
      <w:r w:rsidRPr="00E1525E">
        <w:rPr>
          <w:lang w:val="en-US"/>
        </w:rPr>
        <w:t>www</w:t>
      </w:r>
      <w:r w:rsidRPr="00E1525E">
        <w:t>.</w:t>
      </w:r>
      <w:r w:rsidRPr="00E1525E">
        <w:rPr>
          <w:lang w:val="en-US"/>
        </w:rPr>
        <w:t>techinsider</w:t>
      </w:r>
      <w:r w:rsidRPr="00E1525E">
        <w:t>.</w:t>
      </w:r>
      <w:r w:rsidRPr="00E1525E">
        <w:rPr>
          <w:lang w:val="en-US"/>
        </w:rPr>
        <w:t>ru</w:t>
      </w:r>
      <w:r w:rsidRPr="00E1525E">
        <w:t>/</w:t>
      </w:r>
      <w:r w:rsidRPr="00E1525E">
        <w:rPr>
          <w:lang w:val="en-US"/>
        </w:rPr>
        <w:t>vehicles</w:t>
      </w:r>
      <w:r w:rsidRPr="00E1525E">
        <w:t>/768513-</w:t>
      </w:r>
      <w:r w:rsidRPr="00E1525E">
        <w:rPr>
          <w:lang w:val="en-US"/>
        </w:rPr>
        <w:t>chelovecheskiy</w:t>
      </w:r>
      <w:r w:rsidRPr="00E1525E">
        <w:t>-</w:t>
      </w:r>
      <w:r w:rsidRPr="00E1525E">
        <w:rPr>
          <w:lang w:val="en-US"/>
        </w:rPr>
        <w:t>faktor</w:t>
      </w:r>
      <w:r w:rsidRPr="00E1525E">
        <w:t>-</w:t>
      </w:r>
      <w:r w:rsidRPr="00E1525E">
        <w:rPr>
          <w:lang w:val="en-US"/>
        </w:rPr>
        <w:t>kak</w:t>
      </w:r>
      <w:r w:rsidRPr="00E1525E">
        <w:t>-</w:t>
      </w:r>
      <w:r w:rsidRPr="00E1525E">
        <w:rPr>
          <w:lang w:val="en-US"/>
        </w:rPr>
        <w:t>glavnyy</w:t>
      </w:r>
      <w:r w:rsidRPr="00E1525E">
        <w:t>-</w:t>
      </w:r>
      <w:r w:rsidRPr="00E1525E">
        <w:rPr>
          <w:lang w:val="en-US"/>
        </w:rPr>
        <w:t>vinovnik</w:t>
      </w:r>
      <w:r w:rsidRPr="00E1525E">
        <w:t>-</w:t>
      </w:r>
      <w:r w:rsidRPr="00E1525E">
        <w:rPr>
          <w:lang w:val="en-US"/>
        </w:rPr>
        <w:t>dorozhnyh</w:t>
      </w:r>
      <w:r w:rsidRPr="00E1525E">
        <w:t>-</w:t>
      </w:r>
      <w:r w:rsidRPr="00E1525E">
        <w:rPr>
          <w:lang w:val="en-US"/>
        </w:rPr>
        <w:t>avariy</w:t>
      </w:r>
      <w:r w:rsidRPr="00E1525E">
        <w:t>-</w:t>
      </w:r>
      <w:r w:rsidRPr="00E1525E">
        <w:rPr>
          <w:lang w:val="en-US"/>
        </w:rPr>
        <w:t>kak</w:t>
      </w:r>
      <w:r w:rsidRPr="00E1525E">
        <w:t>-</w:t>
      </w:r>
      <w:r w:rsidRPr="00E1525E">
        <w:rPr>
          <w:lang w:val="en-US"/>
        </w:rPr>
        <w:t>on</w:t>
      </w:r>
      <w:r w:rsidRPr="00E1525E">
        <w:t>-</w:t>
      </w:r>
      <w:r w:rsidRPr="00E1525E">
        <w:rPr>
          <w:lang w:val="en-US"/>
        </w:rPr>
        <w:t>poyavilsya</w:t>
      </w:r>
      <w:r w:rsidRPr="00E1525E">
        <w:t>-</w:t>
      </w:r>
      <w:r w:rsidRPr="00E1525E">
        <w:rPr>
          <w:lang w:val="en-US"/>
        </w:rPr>
        <w:t>i</w:t>
      </w:r>
      <w:r w:rsidRPr="00E1525E">
        <w:t>-</w:t>
      </w:r>
      <w:r w:rsidRPr="00E1525E">
        <w:rPr>
          <w:lang w:val="en-US"/>
        </w:rPr>
        <w:t>naskolko</w:t>
      </w:r>
      <w:r w:rsidRPr="00E1525E">
        <w:t>-</w:t>
      </w:r>
      <w:r w:rsidRPr="00E1525E">
        <w:rPr>
          <w:lang w:val="en-US"/>
        </w:rPr>
        <w:t>aktualen</w:t>
      </w:r>
      <w:r w:rsidRPr="00E1525E">
        <w:t>-</w:t>
      </w:r>
      <w:r w:rsidRPr="00E1525E">
        <w:rPr>
          <w:lang w:val="en-US"/>
        </w:rPr>
        <w:t>segodnya</w:t>
      </w:r>
      <w:r w:rsidRPr="00E1525E">
        <w:t>/ (дата обращения: 28.03.2024).</w:t>
      </w:r>
    </w:p>
    <w:p w14:paraId="02FB092C" w14:textId="0B59291D" w:rsidR="00D64557" w:rsidRPr="00E1525E" w:rsidRDefault="00E1525E" w:rsidP="001F4A19">
      <w:r w:rsidRPr="00E1525E">
        <w:t>3.</w:t>
      </w:r>
      <w:r w:rsidR="001F4A19" w:rsidRPr="00E1525E">
        <w:t xml:space="preserve"> Распоряжение Правительства РФ от 28.12.2022 N 4261-р &lt;Об утверждении Стратегии развития автомобильной промышленности Российской Федерации до 2035 года&gt;</w:t>
      </w:r>
      <w:r w:rsidRPr="00E1525E">
        <w:t>.</w:t>
      </w:r>
    </w:p>
    <w:sectPr w:rsidR="00D64557" w:rsidRPr="00E1525E" w:rsidSect="003E2343">
      <w:footerReference w:type="default" r:id="rId13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FA585C2" w14:textId="77777777" w:rsidR="003E4CE4" w:rsidRDefault="003E4CE4" w:rsidP="003E2343">
      <w:pPr>
        <w:spacing w:line="240" w:lineRule="auto"/>
      </w:pPr>
      <w:r>
        <w:separator/>
      </w:r>
    </w:p>
  </w:endnote>
  <w:endnote w:type="continuationSeparator" w:id="0">
    <w:p w14:paraId="08E57526" w14:textId="77777777" w:rsidR="003E4CE4" w:rsidRDefault="003E4CE4" w:rsidP="003E23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84250900"/>
      <w:docPartObj>
        <w:docPartGallery w:val="Page Numbers (Bottom of Page)"/>
        <w:docPartUnique/>
      </w:docPartObj>
    </w:sdtPr>
    <w:sdtEndPr/>
    <w:sdtContent>
      <w:p w14:paraId="1F79AF08" w14:textId="21F75D80" w:rsidR="004E753D" w:rsidRDefault="004E753D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2285B">
          <w:rPr>
            <w:noProof/>
          </w:rPr>
          <w:t>23</w:t>
        </w:r>
        <w:r>
          <w:fldChar w:fldCharType="end"/>
        </w:r>
      </w:p>
    </w:sdtContent>
  </w:sdt>
  <w:p w14:paraId="6D51B65E" w14:textId="77777777" w:rsidR="004E753D" w:rsidRDefault="004E753D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598A2BA" w14:textId="77777777" w:rsidR="003E4CE4" w:rsidRDefault="003E4CE4" w:rsidP="003E2343">
      <w:pPr>
        <w:spacing w:line="240" w:lineRule="auto"/>
      </w:pPr>
      <w:r>
        <w:separator/>
      </w:r>
    </w:p>
  </w:footnote>
  <w:footnote w:type="continuationSeparator" w:id="0">
    <w:p w14:paraId="018DB158" w14:textId="77777777" w:rsidR="003E4CE4" w:rsidRDefault="003E4CE4" w:rsidP="003E234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E18D3"/>
    <w:multiLevelType w:val="multilevel"/>
    <w:tmpl w:val="DFA2CD7E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1">
    <w:nsid w:val="39BA5713"/>
    <w:multiLevelType w:val="hybridMultilevel"/>
    <w:tmpl w:val="8AE87AFA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44967A46"/>
    <w:multiLevelType w:val="hybridMultilevel"/>
    <w:tmpl w:val="39E8ECC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48977E7A"/>
    <w:multiLevelType w:val="multilevel"/>
    <w:tmpl w:val="6C208B1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4B0A0790"/>
    <w:multiLevelType w:val="hybridMultilevel"/>
    <w:tmpl w:val="19124318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924" w:hanging="360"/>
      </w:pPr>
    </w:lvl>
    <w:lvl w:ilvl="2" w:tplc="0419001B" w:tentative="1">
      <w:start w:val="1"/>
      <w:numFmt w:val="lowerRoman"/>
      <w:lvlText w:val="%3."/>
      <w:lvlJc w:val="right"/>
      <w:pPr>
        <w:ind w:left="3644" w:hanging="180"/>
      </w:pPr>
    </w:lvl>
    <w:lvl w:ilvl="3" w:tplc="0419000F" w:tentative="1">
      <w:start w:val="1"/>
      <w:numFmt w:val="decimal"/>
      <w:lvlText w:val="%4."/>
      <w:lvlJc w:val="left"/>
      <w:pPr>
        <w:ind w:left="4364" w:hanging="360"/>
      </w:pPr>
    </w:lvl>
    <w:lvl w:ilvl="4" w:tplc="04190019" w:tentative="1">
      <w:start w:val="1"/>
      <w:numFmt w:val="lowerLetter"/>
      <w:lvlText w:val="%5."/>
      <w:lvlJc w:val="left"/>
      <w:pPr>
        <w:ind w:left="5084" w:hanging="360"/>
      </w:pPr>
    </w:lvl>
    <w:lvl w:ilvl="5" w:tplc="0419001B" w:tentative="1">
      <w:start w:val="1"/>
      <w:numFmt w:val="lowerRoman"/>
      <w:lvlText w:val="%6."/>
      <w:lvlJc w:val="right"/>
      <w:pPr>
        <w:ind w:left="5804" w:hanging="180"/>
      </w:pPr>
    </w:lvl>
    <w:lvl w:ilvl="6" w:tplc="0419000F" w:tentative="1">
      <w:start w:val="1"/>
      <w:numFmt w:val="decimal"/>
      <w:lvlText w:val="%7."/>
      <w:lvlJc w:val="left"/>
      <w:pPr>
        <w:ind w:left="6524" w:hanging="360"/>
      </w:pPr>
    </w:lvl>
    <w:lvl w:ilvl="7" w:tplc="04190019" w:tentative="1">
      <w:start w:val="1"/>
      <w:numFmt w:val="lowerLetter"/>
      <w:lvlText w:val="%8."/>
      <w:lvlJc w:val="left"/>
      <w:pPr>
        <w:ind w:left="7244" w:hanging="360"/>
      </w:pPr>
    </w:lvl>
    <w:lvl w:ilvl="8" w:tplc="0419001B" w:tentative="1">
      <w:start w:val="1"/>
      <w:numFmt w:val="lowerRoman"/>
      <w:lvlText w:val="%9."/>
      <w:lvlJc w:val="right"/>
      <w:pPr>
        <w:ind w:left="7964" w:hanging="180"/>
      </w:pPr>
    </w:lvl>
  </w:abstractNum>
  <w:abstractNum w:abstractNumId="6">
    <w:nsid w:val="4DCE26C2"/>
    <w:multiLevelType w:val="hybridMultilevel"/>
    <w:tmpl w:val="523C6326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58D5289F"/>
    <w:multiLevelType w:val="hybridMultilevel"/>
    <w:tmpl w:val="8B664C2E"/>
    <w:lvl w:ilvl="0" w:tplc="1554A2D0">
      <w:start w:val="9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658B609C"/>
    <w:multiLevelType w:val="hybridMultilevel"/>
    <w:tmpl w:val="0DEC7A6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6686616B"/>
    <w:multiLevelType w:val="hybridMultilevel"/>
    <w:tmpl w:val="C8563AC6"/>
    <w:lvl w:ilvl="0" w:tplc="4F6670A4">
      <w:numFmt w:val="bullet"/>
      <w:lvlText w:val="—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7BD67E3"/>
    <w:multiLevelType w:val="hybridMultilevel"/>
    <w:tmpl w:val="19124318"/>
    <w:lvl w:ilvl="0" w:tplc="0419000F">
      <w:start w:val="1"/>
      <w:numFmt w:val="decimal"/>
      <w:lvlText w:val="%1."/>
      <w:lvlJc w:val="left"/>
      <w:pPr>
        <w:ind w:left="22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924" w:hanging="360"/>
      </w:pPr>
    </w:lvl>
    <w:lvl w:ilvl="2" w:tplc="0419001B" w:tentative="1">
      <w:start w:val="1"/>
      <w:numFmt w:val="lowerRoman"/>
      <w:lvlText w:val="%3."/>
      <w:lvlJc w:val="right"/>
      <w:pPr>
        <w:ind w:left="3644" w:hanging="180"/>
      </w:pPr>
    </w:lvl>
    <w:lvl w:ilvl="3" w:tplc="0419000F" w:tentative="1">
      <w:start w:val="1"/>
      <w:numFmt w:val="decimal"/>
      <w:lvlText w:val="%4."/>
      <w:lvlJc w:val="left"/>
      <w:pPr>
        <w:ind w:left="4364" w:hanging="360"/>
      </w:pPr>
    </w:lvl>
    <w:lvl w:ilvl="4" w:tplc="04190019" w:tentative="1">
      <w:start w:val="1"/>
      <w:numFmt w:val="lowerLetter"/>
      <w:lvlText w:val="%5."/>
      <w:lvlJc w:val="left"/>
      <w:pPr>
        <w:ind w:left="5084" w:hanging="360"/>
      </w:pPr>
    </w:lvl>
    <w:lvl w:ilvl="5" w:tplc="0419001B" w:tentative="1">
      <w:start w:val="1"/>
      <w:numFmt w:val="lowerRoman"/>
      <w:lvlText w:val="%6."/>
      <w:lvlJc w:val="right"/>
      <w:pPr>
        <w:ind w:left="5804" w:hanging="180"/>
      </w:pPr>
    </w:lvl>
    <w:lvl w:ilvl="6" w:tplc="0419000F" w:tentative="1">
      <w:start w:val="1"/>
      <w:numFmt w:val="decimal"/>
      <w:lvlText w:val="%7."/>
      <w:lvlJc w:val="left"/>
      <w:pPr>
        <w:ind w:left="6524" w:hanging="360"/>
      </w:pPr>
    </w:lvl>
    <w:lvl w:ilvl="7" w:tplc="04190019" w:tentative="1">
      <w:start w:val="1"/>
      <w:numFmt w:val="lowerLetter"/>
      <w:lvlText w:val="%8."/>
      <w:lvlJc w:val="left"/>
      <w:pPr>
        <w:ind w:left="7244" w:hanging="360"/>
      </w:pPr>
    </w:lvl>
    <w:lvl w:ilvl="8" w:tplc="0419001B" w:tentative="1">
      <w:start w:val="1"/>
      <w:numFmt w:val="lowerRoman"/>
      <w:lvlText w:val="%9."/>
      <w:lvlJc w:val="right"/>
      <w:pPr>
        <w:ind w:left="7964" w:hanging="180"/>
      </w:pPr>
    </w:lvl>
  </w:abstractNum>
  <w:num w:numId="1">
    <w:abstractNumId w:val="4"/>
  </w:num>
  <w:num w:numId="2">
    <w:abstractNumId w:val="5"/>
  </w:num>
  <w:num w:numId="3">
    <w:abstractNumId w:val="10"/>
  </w:num>
  <w:num w:numId="4">
    <w:abstractNumId w:val="0"/>
  </w:num>
  <w:num w:numId="5">
    <w:abstractNumId w:val="7"/>
  </w:num>
  <w:num w:numId="6">
    <w:abstractNumId w:val="3"/>
  </w:num>
  <w:num w:numId="7">
    <w:abstractNumId w:val="2"/>
  </w:num>
  <w:num w:numId="8">
    <w:abstractNumId w:val="8"/>
  </w:num>
  <w:num w:numId="9">
    <w:abstractNumId w:val="9"/>
  </w:num>
  <w:num w:numId="10">
    <w:abstractNumId w:val="6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36884"/>
    <w:rsid w:val="000025AC"/>
    <w:rsid w:val="00011C58"/>
    <w:rsid w:val="00016751"/>
    <w:rsid w:val="0002568A"/>
    <w:rsid w:val="000374C9"/>
    <w:rsid w:val="00042367"/>
    <w:rsid w:val="00052712"/>
    <w:rsid w:val="0006146C"/>
    <w:rsid w:val="00083B8C"/>
    <w:rsid w:val="00085DD9"/>
    <w:rsid w:val="00086426"/>
    <w:rsid w:val="00097898"/>
    <w:rsid w:val="00097ACC"/>
    <w:rsid w:val="000A294F"/>
    <w:rsid w:val="000A4E49"/>
    <w:rsid w:val="000A6DF4"/>
    <w:rsid w:val="000D4BCA"/>
    <w:rsid w:val="000E763C"/>
    <w:rsid w:val="000F3239"/>
    <w:rsid w:val="00106E8C"/>
    <w:rsid w:val="0011003F"/>
    <w:rsid w:val="001100C7"/>
    <w:rsid w:val="0011155F"/>
    <w:rsid w:val="00117410"/>
    <w:rsid w:val="00121EED"/>
    <w:rsid w:val="00130320"/>
    <w:rsid w:val="001464FF"/>
    <w:rsid w:val="0015356B"/>
    <w:rsid w:val="001553DA"/>
    <w:rsid w:val="00184C95"/>
    <w:rsid w:val="00193E5A"/>
    <w:rsid w:val="001A254A"/>
    <w:rsid w:val="001B214B"/>
    <w:rsid w:val="001F0FF4"/>
    <w:rsid w:val="001F4A19"/>
    <w:rsid w:val="0021325A"/>
    <w:rsid w:val="00227F6B"/>
    <w:rsid w:val="00256462"/>
    <w:rsid w:val="00256636"/>
    <w:rsid w:val="00256E72"/>
    <w:rsid w:val="002A4CFB"/>
    <w:rsid w:val="002B1EDC"/>
    <w:rsid w:val="002E3935"/>
    <w:rsid w:val="002E7B3E"/>
    <w:rsid w:val="00300434"/>
    <w:rsid w:val="00310DF6"/>
    <w:rsid w:val="00337873"/>
    <w:rsid w:val="0035083F"/>
    <w:rsid w:val="003730B3"/>
    <w:rsid w:val="00375654"/>
    <w:rsid w:val="00377141"/>
    <w:rsid w:val="003864A6"/>
    <w:rsid w:val="00387DCD"/>
    <w:rsid w:val="003B5B45"/>
    <w:rsid w:val="003D06D5"/>
    <w:rsid w:val="003D25AA"/>
    <w:rsid w:val="003E2343"/>
    <w:rsid w:val="003E3058"/>
    <w:rsid w:val="003E4CE4"/>
    <w:rsid w:val="003F0A6B"/>
    <w:rsid w:val="003F30E4"/>
    <w:rsid w:val="004177A5"/>
    <w:rsid w:val="00421830"/>
    <w:rsid w:val="00423728"/>
    <w:rsid w:val="0043267A"/>
    <w:rsid w:val="0044378A"/>
    <w:rsid w:val="004512A5"/>
    <w:rsid w:val="00451EE8"/>
    <w:rsid w:val="004620E8"/>
    <w:rsid w:val="00475594"/>
    <w:rsid w:val="004A02B3"/>
    <w:rsid w:val="004B04B9"/>
    <w:rsid w:val="004B1DA6"/>
    <w:rsid w:val="004B55A2"/>
    <w:rsid w:val="004B6CB5"/>
    <w:rsid w:val="004B7359"/>
    <w:rsid w:val="004C2FDC"/>
    <w:rsid w:val="004C6768"/>
    <w:rsid w:val="004E2E39"/>
    <w:rsid w:val="004E753D"/>
    <w:rsid w:val="00500953"/>
    <w:rsid w:val="005064E8"/>
    <w:rsid w:val="00517804"/>
    <w:rsid w:val="0052602C"/>
    <w:rsid w:val="00527427"/>
    <w:rsid w:val="00540FD2"/>
    <w:rsid w:val="00541F4C"/>
    <w:rsid w:val="00553849"/>
    <w:rsid w:val="005601F5"/>
    <w:rsid w:val="0056374B"/>
    <w:rsid w:val="00566114"/>
    <w:rsid w:val="0057318D"/>
    <w:rsid w:val="00574DC6"/>
    <w:rsid w:val="0057697C"/>
    <w:rsid w:val="0058701C"/>
    <w:rsid w:val="0058779D"/>
    <w:rsid w:val="00592710"/>
    <w:rsid w:val="005B1A03"/>
    <w:rsid w:val="005B6259"/>
    <w:rsid w:val="005B6F4E"/>
    <w:rsid w:val="005D5819"/>
    <w:rsid w:val="005E5E01"/>
    <w:rsid w:val="005E703C"/>
    <w:rsid w:val="005F4151"/>
    <w:rsid w:val="005F4FE2"/>
    <w:rsid w:val="0061799E"/>
    <w:rsid w:val="00621DBD"/>
    <w:rsid w:val="00622153"/>
    <w:rsid w:val="006446D0"/>
    <w:rsid w:val="00645DED"/>
    <w:rsid w:val="00651276"/>
    <w:rsid w:val="0065317A"/>
    <w:rsid w:val="00672044"/>
    <w:rsid w:val="006736BC"/>
    <w:rsid w:val="006A467F"/>
    <w:rsid w:val="006A4D01"/>
    <w:rsid w:val="006C1F14"/>
    <w:rsid w:val="006C5F7C"/>
    <w:rsid w:val="006D5D77"/>
    <w:rsid w:val="006D7FCB"/>
    <w:rsid w:val="006F0DF7"/>
    <w:rsid w:val="006F16F0"/>
    <w:rsid w:val="006F586A"/>
    <w:rsid w:val="00702437"/>
    <w:rsid w:val="00714A0A"/>
    <w:rsid w:val="00724FEA"/>
    <w:rsid w:val="007320B6"/>
    <w:rsid w:val="007323A8"/>
    <w:rsid w:val="00744FF5"/>
    <w:rsid w:val="007508D1"/>
    <w:rsid w:val="007532A9"/>
    <w:rsid w:val="00761339"/>
    <w:rsid w:val="00761AB0"/>
    <w:rsid w:val="007622E8"/>
    <w:rsid w:val="00765126"/>
    <w:rsid w:val="0078392C"/>
    <w:rsid w:val="007A0964"/>
    <w:rsid w:val="007A3C05"/>
    <w:rsid w:val="007A7370"/>
    <w:rsid w:val="007B6CF1"/>
    <w:rsid w:val="007D2EAA"/>
    <w:rsid w:val="007E03A1"/>
    <w:rsid w:val="007E45DB"/>
    <w:rsid w:val="007E4D18"/>
    <w:rsid w:val="007E772D"/>
    <w:rsid w:val="00800916"/>
    <w:rsid w:val="00805267"/>
    <w:rsid w:val="00811E09"/>
    <w:rsid w:val="0082310C"/>
    <w:rsid w:val="008258B5"/>
    <w:rsid w:val="0084556C"/>
    <w:rsid w:val="00853A03"/>
    <w:rsid w:val="0086723D"/>
    <w:rsid w:val="008701E4"/>
    <w:rsid w:val="00873543"/>
    <w:rsid w:val="00873A48"/>
    <w:rsid w:val="00876D0E"/>
    <w:rsid w:val="00891E80"/>
    <w:rsid w:val="008927B0"/>
    <w:rsid w:val="008A778E"/>
    <w:rsid w:val="008B5609"/>
    <w:rsid w:val="008B5BA4"/>
    <w:rsid w:val="008C5090"/>
    <w:rsid w:val="008D0868"/>
    <w:rsid w:val="008D24E0"/>
    <w:rsid w:val="008D256C"/>
    <w:rsid w:val="008F3746"/>
    <w:rsid w:val="00905000"/>
    <w:rsid w:val="009142F7"/>
    <w:rsid w:val="00916F78"/>
    <w:rsid w:val="0098343E"/>
    <w:rsid w:val="00992053"/>
    <w:rsid w:val="009A78E9"/>
    <w:rsid w:val="009B01DA"/>
    <w:rsid w:val="009B095E"/>
    <w:rsid w:val="009B5C10"/>
    <w:rsid w:val="009B73C9"/>
    <w:rsid w:val="009C0DC2"/>
    <w:rsid w:val="009C5412"/>
    <w:rsid w:val="009C7A59"/>
    <w:rsid w:val="009D37D9"/>
    <w:rsid w:val="009E3124"/>
    <w:rsid w:val="009F1EE5"/>
    <w:rsid w:val="00A26390"/>
    <w:rsid w:val="00A310B6"/>
    <w:rsid w:val="00A3119B"/>
    <w:rsid w:val="00A32211"/>
    <w:rsid w:val="00A57C92"/>
    <w:rsid w:val="00A73C19"/>
    <w:rsid w:val="00A85C34"/>
    <w:rsid w:val="00A91467"/>
    <w:rsid w:val="00A92069"/>
    <w:rsid w:val="00AA68E8"/>
    <w:rsid w:val="00AF4D99"/>
    <w:rsid w:val="00AF70B0"/>
    <w:rsid w:val="00AF74CE"/>
    <w:rsid w:val="00B1731D"/>
    <w:rsid w:val="00B20073"/>
    <w:rsid w:val="00B25807"/>
    <w:rsid w:val="00B344C1"/>
    <w:rsid w:val="00B36884"/>
    <w:rsid w:val="00B51600"/>
    <w:rsid w:val="00B60059"/>
    <w:rsid w:val="00B859FA"/>
    <w:rsid w:val="00BB6DE5"/>
    <w:rsid w:val="00BD78CA"/>
    <w:rsid w:val="00BE6690"/>
    <w:rsid w:val="00C0090A"/>
    <w:rsid w:val="00C345C6"/>
    <w:rsid w:val="00C44A5C"/>
    <w:rsid w:val="00C45F26"/>
    <w:rsid w:val="00C52C02"/>
    <w:rsid w:val="00C61FF5"/>
    <w:rsid w:val="00C64E63"/>
    <w:rsid w:val="00C73FAD"/>
    <w:rsid w:val="00C7445A"/>
    <w:rsid w:val="00C75C05"/>
    <w:rsid w:val="00C95088"/>
    <w:rsid w:val="00CA1B6C"/>
    <w:rsid w:val="00CB641D"/>
    <w:rsid w:val="00CD2036"/>
    <w:rsid w:val="00CD3398"/>
    <w:rsid w:val="00CE5F37"/>
    <w:rsid w:val="00CF266B"/>
    <w:rsid w:val="00CF7A62"/>
    <w:rsid w:val="00D07D90"/>
    <w:rsid w:val="00D156AB"/>
    <w:rsid w:val="00D46A7D"/>
    <w:rsid w:val="00D520AB"/>
    <w:rsid w:val="00D64557"/>
    <w:rsid w:val="00D74C3D"/>
    <w:rsid w:val="00DA6CCD"/>
    <w:rsid w:val="00DB284D"/>
    <w:rsid w:val="00DC393E"/>
    <w:rsid w:val="00DC5FB2"/>
    <w:rsid w:val="00DD6908"/>
    <w:rsid w:val="00DF2AF1"/>
    <w:rsid w:val="00DF4A29"/>
    <w:rsid w:val="00E03622"/>
    <w:rsid w:val="00E10F6C"/>
    <w:rsid w:val="00E1500A"/>
    <w:rsid w:val="00E1525E"/>
    <w:rsid w:val="00E2285B"/>
    <w:rsid w:val="00E278BA"/>
    <w:rsid w:val="00E343B1"/>
    <w:rsid w:val="00E43B6B"/>
    <w:rsid w:val="00E50511"/>
    <w:rsid w:val="00E62665"/>
    <w:rsid w:val="00E64B09"/>
    <w:rsid w:val="00E8317C"/>
    <w:rsid w:val="00E86CF0"/>
    <w:rsid w:val="00EC2649"/>
    <w:rsid w:val="00ED472F"/>
    <w:rsid w:val="00ED492B"/>
    <w:rsid w:val="00EE4442"/>
    <w:rsid w:val="00EF37B9"/>
    <w:rsid w:val="00F047CD"/>
    <w:rsid w:val="00F11243"/>
    <w:rsid w:val="00F12745"/>
    <w:rsid w:val="00F134C0"/>
    <w:rsid w:val="00F13A9A"/>
    <w:rsid w:val="00F16D60"/>
    <w:rsid w:val="00F31295"/>
    <w:rsid w:val="00F3198B"/>
    <w:rsid w:val="00F3400B"/>
    <w:rsid w:val="00F36930"/>
    <w:rsid w:val="00F43112"/>
    <w:rsid w:val="00F647A7"/>
    <w:rsid w:val="00F661A2"/>
    <w:rsid w:val="00F77197"/>
    <w:rsid w:val="00F77296"/>
    <w:rsid w:val="00F80DD5"/>
    <w:rsid w:val="00F94F8A"/>
    <w:rsid w:val="00F95AB6"/>
    <w:rsid w:val="00FB1ABC"/>
    <w:rsid w:val="00FB38EB"/>
    <w:rsid w:val="00FC1614"/>
    <w:rsid w:val="00FC7DDF"/>
    <w:rsid w:val="00FE6E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52496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359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4B7359"/>
    <w:pPr>
      <w:keepNext/>
      <w:keepLines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B7359"/>
    <w:pPr>
      <w:keepNext/>
      <w:keepLines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74DC6"/>
    <w:pPr>
      <w:keepNext/>
      <w:keepLines/>
      <w:outlineLvl w:val="2"/>
    </w:pPr>
    <w:rPr>
      <w:rFonts w:eastAsiaTheme="majorEastAsia" w:cstheme="majorBidi"/>
      <w:b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ГОСТ"/>
    <w:basedOn w:val="a"/>
    <w:link w:val="a4"/>
    <w:rsid w:val="00F647A7"/>
    <w:pPr>
      <w:spacing w:after="200"/>
    </w:pPr>
    <w:rPr>
      <w:rFonts w:eastAsia="Times New Roman" w:cs="Times New Roman"/>
      <w:szCs w:val="28"/>
      <w:lang w:eastAsia="ru-RU"/>
    </w:rPr>
  </w:style>
  <w:style w:type="character" w:customStyle="1" w:styleId="a4">
    <w:name w:val="ГОСТ Знак"/>
    <w:basedOn w:val="a0"/>
    <w:link w:val="a3"/>
    <w:rsid w:val="00F647A7"/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11">
    <w:name w:val="Стиль1"/>
    <w:basedOn w:val="a1"/>
    <w:uiPriority w:val="99"/>
    <w:rsid w:val="00BD78CA"/>
    <w:pPr>
      <w:spacing w:after="0" w:line="240" w:lineRule="auto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iss">
    <w:name w:val="diss"/>
    <w:basedOn w:val="a"/>
    <w:rsid w:val="00BD78CA"/>
    <w:pPr>
      <w:spacing w:line="360" w:lineRule="atLeast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4B7359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B7359"/>
    <w:rPr>
      <w:rFonts w:ascii="Times New Roman" w:eastAsiaTheme="majorEastAsia" w:hAnsi="Times New Roman" w:cstheme="majorBidi"/>
      <w:b/>
      <w:sz w:val="28"/>
      <w:szCs w:val="26"/>
    </w:rPr>
  </w:style>
  <w:style w:type="paragraph" w:styleId="a5">
    <w:name w:val="List Paragraph"/>
    <w:basedOn w:val="a"/>
    <w:uiPriority w:val="34"/>
    <w:qFormat/>
    <w:rsid w:val="00592710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765126"/>
    <w:pPr>
      <w:spacing w:before="24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C73FAD"/>
    <w:pPr>
      <w:tabs>
        <w:tab w:val="left" w:pos="1320"/>
        <w:tab w:val="right" w:leader="dot" w:pos="9345"/>
      </w:tabs>
      <w:spacing w:after="100"/>
      <w:ind w:firstLine="0"/>
    </w:pPr>
    <w:rPr>
      <w:noProof/>
    </w:rPr>
  </w:style>
  <w:style w:type="paragraph" w:styleId="21">
    <w:name w:val="toc 2"/>
    <w:basedOn w:val="a"/>
    <w:next w:val="a"/>
    <w:autoRedefine/>
    <w:uiPriority w:val="39"/>
    <w:unhideWhenUsed/>
    <w:rsid w:val="00765126"/>
    <w:pPr>
      <w:spacing w:after="100"/>
      <w:ind w:left="280"/>
    </w:pPr>
  </w:style>
  <w:style w:type="character" w:styleId="a7">
    <w:name w:val="Hyperlink"/>
    <w:basedOn w:val="a0"/>
    <w:uiPriority w:val="99"/>
    <w:unhideWhenUsed/>
    <w:rsid w:val="00765126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F661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rsid w:val="00574DC6"/>
    <w:rPr>
      <w:rFonts w:ascii="Times New Roman" w:eastAsiaTheme="majorEastAsia" w:hAnsi="Times New Roman" w:cstheme="majorBidi"/>
      <w:b/>
      <w:sz w:val="28"/>
      <w:szCs w:val="24"/>
    </w:rPr>
  </w:style>
  <w:style w:type="character" w:styleId="a9">
    <w:name w:val="Placeholder Text"/>
    <w:basedOn w:val="a0"/>
    <w:uiPriority w:val="99"/>
    <w:semiHidden/>
    <w:rsid w:val="00E278BA"/>
    <w:rPr>
      <w:color w:val="808080"/>
    </w:rPr>
  </w:style>
  <w:style w:type="paragraph" w:styleId="aa">
    <w:name w:val="No Spacing"/>
    <w:uiPriority w:val="1"/>
    <w:qFormat/>
    <w:rsid w:val="008258B5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customStyle="1" w:styleId="ab">
    <w:name w:val="необычный"/>
    <w:basedOn w:val="a"/>
    <w:link w:val="ac"/>
    <w:qFormat/>
    <w:rsid w:val="00CF7A62"/>
    <w:pPr>
      <w:spacing w:line="240" w:lineRule="auto"/>
      <w:ind w:firstLine="709"/>
    </w:pPr>
    <w:rPr>
      <w:rFonts w:eastAsia="Calibri" w:cs="Times New Roman"/>
      <w:szCs w:val="28"/>
    </w:rPr>
  </w:style>
  <w:style w:type="character" w:customStyle="1" w:styleId="ac">
    <w:name w:val="необычный Знак"/>
    <w:basedOn w:val="a0"/>
    <w:link w:val="ab"/>
    <w:rsid w:val="00CF7A62"/>
    <w:rPr>
      <w:rFonts w:ascii="Times New Roman" w:eastAsia="Calibri" w:hAnsi="Times New Roman" w:cs="Times New Roman"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C0090A"/>
    <w:pPr>
      <w:spacing w:after="100"/>
      <w:ind w:left="560"/>
    </w:pPr>
  </w:style>
  <w:style w:type="paragraph" w:styleId="ad">
    <w:name w:val="header"/>
    <w:basedOn w:val="a"/>
    <w:link w:val="ae"/>
    <w:uiPriority w:val="99"/>
    <w:unhideWhenUsed/>
    <w:rsid w:val="003E2343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3E2343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3E2343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3E2343"/>
    <w:rPr>
      <w:rFonts w:ascii="Times New Roman" w:hAnsi="Times New Roman"/>
      <w:sz w:val="28"/>
    </w:rPr>
  </w:style>
  <w:style w:type="character" w:customStyle="1" w:styleId="13">
    <w:name w:val="Неразрешенное упоминание1"/>
    <w:basedOn w:val="a0"/>
    <w:uiPriority w:val="99"/>
    <w:semiHidden/>
    <w:unhideWhenUsed/>
    <w:rsid w:val="003B5B45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CF266B"/>
    <w:rPr>
      <w:color w:val="954F72" w:themeColor="followedHyperlink"/>
      <w:u w:val="single"/>
    </w:rPr>
  </w:style>
  <w:style w:type="paragraph" w:styleId="af2">
    <w:name w:val="Normal (Web)"/>
    <w:basedOn w:val="a"/>
    <w:uiPriority w:val="99"/>
    <w:unhideWhenUsed/>
    <w:rsid w:val="00F3400B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customStyle="1" w:styleId="14">
    <w:name w:val="Сетка таблицы1"/>
    <w:basedOn w:val="a1"/>
    <w:next w:val="a8"/>
    <w:uiPriority w:val="59"/>
    <w:rsid w:val="00F3198B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Balloon Text"/>
    <w:basedOn w:val="a"/>
    <w:link w:val="af4"/>
    <w:uiPriority w:val="99"/>
    <w:semiHidden/>
    <w:unhideWhenUsed/>
    <w:rsid w:val="001B214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1B214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4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04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4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4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66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50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06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75493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25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73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120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92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5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1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97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28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88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3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3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1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4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3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52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0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7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71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117" Type="http://schemas.openxmlformats.org/officeDocument/2006/relationships/image" Target="media/image58.wmf"/><Relationship Id="rId21" Type="http://schemas.openxmlformats.org/officeDocument/2006/relationships/oleObject" Target="embeddings/oleObject4.bin"/><Relationship Id="rId42" Type="http://schemas.openxmlformats.org/officeDocument/2006/relationships/image" Target="media/image23.wmf"/><Relationship Id="rId47" Type="http://schemas.openxmlformats.org/officeDocument/2006/relationships/oleObject" Target="embeddings/oleObject14.bin"/><Relationship Id="rId63" Type="http://schemas.openxmlformats.org/officeDocument/2006/relationships/oleObject" Target="embeddings/oleObject23.bin"/><Relationship Id="rId68" Type="http://schemas.openxmlformats.org/officeDocument/2006/relationships/image" Target="media/image35.wmf"/><Relationship Id="rId84" Type="http://schemas.openxmlformats.org/officeDocument/2006/relationships/image" Target="media/image43.wmf"/><Relationship Id="rId89" Type="http://schemas.openxmlformats.org/officeDocument/2006/relationships/oleObject" Target="embeddings/oleObject36.bin"/><Relationship Id="rId112" Type="http://schemas.openxmlformats.org/officeDocument/2006/relationships/oleObject" Target="embeddings/oleObject49.bin"/><Relationship Id="rId133" Type="http://schemas.openxmlformats.org/officeDocument/2006/relationships/image" Target="media/image67.png"/><Relationship Id="rId138" Type="http://schemas.openxmlformats.org/officeDocument/2006/relationships/image" Target="media/image70.png"/><Relationship Id="rId16" Type="http://schemas.openxmlformats.org/officeDocument/2006/relationships/image" Target="media/image7.wmf"/><Relationship Id="rId107" Type="http://schemas.openxmlformats.org/officeDocument/2006/relationships/image" Target="media/image53.wmf"/><Relationship Id="rId11" Type="http://schemas.openxmlformats.org/officeDocument/2006/relationships/image" Target="media/image3.png"/><Relationship Id="rId32" Type="http://schemas.openxmlformats.org/officeDocument/2006/relationships/image" Target="media/image17.wmf"/><Relationship Id="rId37" Type="http://schemas.openxmlformats.org/officeDocument/2006/relationships/image" Target="media/image20.wmf"/><Relationship Id="rId53" Type="http://schemas.openxmlformats.org/officeDocument/2006/relationships/oleObject" Target="embeddings/oleObject17.bin"/><Relationship Id="rId58" Type="http://schemas.openxmlformats.org/officeDocument/2006/relationships/oleObject" Target="embeddings/oleObject20.bin"/><Relationship Id="rId74" Type="http://schemas.openxmlformats.org/officeDocument/2006/relationships/image" Target="media/image38.emf"/><Relationship Id="rId79" Type="http://schemas.openxmlformats.org/officeDocument/2006/relationships/oleObject" Target="embeddings/oleObject31.bin"/><Relationship Id="rId102" Type="http://schemas.openxmlformats.org/officeDocument/2006/relationships/oleObject" Target="embeddings/oleObject44.bin"/><Relationship Id="rId123" Type="http://schemas.openxmlformats.org/officeDocument/2006/relationships/image" Target="media/image61.wmf"/><Relationship Id="rId128" Type="http://schemas.openxmlformats.org/officeDocument/2006/relationships/oleObject" Target="embeddings/oleObject57.bin"/><Relationship Id="rId5" Type="http://schemas.openxmlformats.org/officeDocument/2006/relationships/settings" Target="settings.xml"/><Relationship Id="rId90" Type="http://schemas.openxmlformats.org/officeDocument/2006/relationships/oleObject" Target="embeddings/oleObject37.bin"/><Relationship Id="rId95" Type="http://schemas.openxmlformats.org/officeDocument/2006/relationships/oleObject" Target="embeddings/oleObject40.bin"/><Relationship Id="rId22" Type="http://schemas.openxmlformats.org/officeDocument/2006/relationships/image" Target="media/image10.wmf"/><Relationship Id="rId27" Type="http://schemas.openxmlformats.org/officeDocument/2006/relationships/image" Target="media/image13.wmf"/><Relationship Id="rId43" Type="http://schemas.openxmlformats.org/officeDocument/2006/relationships/oleObject" Target="embeddings/oleObject12.bin"/><Relationship Id="rId48" Type="http://schemas.openxmlformats.org/officeDocument/2006/relationships/image" Target="media/image26.wmf"/><Relationship Id="rId64" Type="http://schemas.openxmlformats.org/officeDocument/2006/relationships/oleObject" Target="embeddings/oleObject24.bin"/><Relationship Id="rId69" Type="http://schemas.openxmlformats.org/officeDocument/2006/relationships/oleObject" Target="embeddings/oleObject26.bin"/><Relationship Id="rId113" Type="http://schemas.openxmlformats.org/officeDocument/2006/relationships/image" Target="media/image56.wmf"/><Relationship Id="rId118" Type="http://schemas.openxmlformats.org/officeDocument/2006/relationships/oleObject" Target="embeddings/oleObject52.bin"/><Relationship Id="rId134" Type="http://schemas.openxmlformats.org/officeDocument/2006/relationships/image" Target="media/image68.wmf"/><Relationship Id="rId139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oleObject" Target="embeddings/oleObject16.bin"/><Relationship Id="rId72" Type="http://schemas.openxmlformats.org/officeDocument/2006/relationships/image" Target="media/image37.wmf"/><Relationship Id="rId80" Type="http://schemas.openxmlformats.org/officeDocument/2006/relationships/image" Target="media/image41.wmf"/><Relationship Id="rId85" Type="http://schemas.openxmlformats.org/officeDocument/2006/relationships/oleObject" Target="embeddings/oleObject34.bin"/><Relationship Id="rId93" Type="http://schemas.openxmlformats.org/officeDocument/2006/relationships/oleObject" Target="embeddings/oleObject39.bin"/><Relationship Id="rId98" Type="http://schemas.openxmlformats.org/officeDocument/2006/relationships/oleObject" Target="embeddings/oleObject42.bin"/><Relationship Id="rId121" Type="http://schemas.openxmlformats.org/officeDocument/2006/relationships/image" Target="media/image60.wmf"/><Relationship Id="rId3" Type="http://schemas.openxmlformats.org/officeDocument/2006/relationships/styles" Target="styl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8.bin"/><Relationship Id="rId38" Type="http://schemas.openxmlformats.org/officeDocument/2006/relationships/oleObject" Target="embeddings/oleObject10.bin"/><Relationship Id="rId46" Type="http://schemas.openxmlformats.org/officeDocument/2006/relationships/image" Target="media/image25.wmf"/><Relationship Id="rId59" Type="http://schemas.openxmlformats.org/officeDocument/2006/relationships/image" Target="media/image31.wmf"/><Relationship Id="rId67" Type="http://schemas.openxmlformats.org/officeDocument/2006/relationships/image" Target="media/image34.png"/><Relationship Id="rId103" Type="http://schemas.openxmlformats.org/officeDocument/2006/relationships/image" Target="media/image51.wmf"/><Relationship Id="rId108" Type="http://schemas.openxmlformats.org/officeDocument/2006/relationships/oleObject" Target="embeddings/oleObject47.bin"/><Relationship Id="rId116" Type="http://schemas.openxmlformats.org/officeDocument/2006/relationships/oleObject" Target="embeddings/oleObject51.bin"/><Relationship Id="rId124" Type="http://schemas.openxmlformats.org/officeDocument/2006/relationships/oleObject" Target="embeddings/oleObject55.bin"/><Relationship Id="rId129" Type="http://schemas.openxmlformats.org/officeDocument/2006/relationships/image" Target="media/image64.wmf"/><Relationship Id="rId137" Type="http://schemas.openxmlformats.org/officeDocument/2006/relationships/oleObject" Target="embeddings/oleObject60.bin"/><Relationship Id="rId20" Type="http://schemas.openxmlformats.org/officeDocument/2006/relationships/image" Target="media/image9.wmf"/><Relationship Id="rId41" Type="http://schemas.openxmlformats.org/officeDocument/2006/relationships/oleObject" Target="embeddings/oleObject11.bin"/><Relationship Id="rId54" Type="http://schemas.openxmlformats.org/officeDocument/2006/relationships/image" Target="media/image29.wmf"/><Relationship Id="rId62" Type="http://schemas.openxmlformats.org/officeDocument/2006/relationships/image" Target="media/image32.wmf"/><Relationship Id="rId70" Type="http://schemas.openxmlformats.org/officeDocument/2006/relationships/image" Target="media/image36.wmf"/><Relationship Id="rId75" Type="http://schemas.openxmlformats.org/officeDocument/2006/relationships/oleObject" Target="embeddings/oleObject29.bin"/><Relationship Id="rId83" Type="http://schemas.openxmlformats.org/officeDocument/2006/relationships/oleObject" Target="embeddings/oleObject33.bin"/><Relationship Id="rId88" Type="http://schemas.openxmlformats.org/officeDocument/2006/relationships/image" Target="media/image45.wmf"/><Relationship Id="rId91" Type="http://schemas.openxmlformats.org/officeDocument/2006/relationships/oleObject" Target="embeddings/oleObject38.bin"/><Relationship Id="rId96" Type="http://schemas.openxmlformats.org/officeDocument/2006/relationships/image" Target="media/image48.wmf"/><Relationship Id="rId111" Type="http://schemas.openxmlformats.org/officeDocument/2006/relationships/image" Target="media/image55.wmf"/><Relationship Id="rId132" Type="http://schemas.openxmlformats.org/officeDocument/2006/relationships/image" Target="media/image66.png"/><Relationship Id="rId14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9.bin"/><Relationship Id="rId49" Type="http://schemas.openxmlformats.org/officeDocument/2006/relationships/oleObject" Target="embeddings/oleObject15.bin"/><Relationship Id="rId57" Type="http://schemas.openxmlformats.org/officeDocument/2006/relationships/image" Target="media/image30.wmf"/><Relationship Id="rId106" Type="http://schemas.openxmlformats.org/officeDocument/2006/relationships/oleObject" Target="embeddings/oleObject46.bin"/><Relationship Id="rId114" Type="http://schemas.openxmlformats.org/officeDocument/2006/relationships/oleObject" Target="embeddings/oleObject50.bin"/><Relationship Id="rId119" Type="http://schemas.openxmlformats.org/officeDocument/2006/relationships/image" Target="media/image59.wmf"/><Relationship Id="rId127" Type="http://schemas.openxmlformats.org/officeDocument/2006/relationships/image" Target="media/image63.wmf"/><Relationship Id="rId10" Type="http://schemas.openxmlformats.org/officeDocument/2006/relationships/image" Target="media/image2.png"/><Relationship Id="rId31" Type="http://schemas.openxmlformats.org/officeDocument/2006/relationships/image" Target="media/image16.png"/><Relationship Id="rId44" Type="http://schemas.openxmlformats.org/officeDocument/2006/relationships/image" Target="media/image24.wmf"/><Relationship Id="rId52" Type="http://schemas.openxmlformats.org/officeDocument/2006/relationships/image" Target="media/image28.wmf"/><Relationship Id="rId60" Type="http://schemas.openxmlformats.org/officeDocument/2006/relationships/oleObject" Target="embeddings/oleObject21.bin"/><Relationship Id="rId65" Type="http://schemas.openxmlformats.org/officeDocument/2006/relationships/image" Target="media/image33.wmf"/><Relationship Id="rId73" Type="http://schemas.openxmlformats.org/officeDocument/2006/relationships/oleObject" Target="embeddings/oleObject28.bin"/><Relationship Id="rId78" Type="http://schemas.openxmlformats.org/officeDocument/2006/relationships/image" Target="media/image40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4.wmf"/><Relationship Id="rId94" Type="http://schemas.openxmlformats.org/officeDocument/2006/relationships/image" Target="media/image47.wmf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4.bin"/><Relationship Id="rId130" Type="http://schemas.openxmlformats.org/officeDocument/2006/relationships/oleObject" Target="embeddings/oleObject58.bin"/><Relationship Id="rId135" Type="http://schemas.openxmlformats.org/officeDocument/2006/relationships/oleObject" Target="embeddings/oleObject59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8.wmf"/><Relationship Id="rId39" Type="http://schemas.openxmlformats.org/officeDocument/2006/relationships/image" Target="media/image21.png"/><Relationship Id="rId109" Type="http://schemas.openxmlformats.org/officeDocument/2006/relationships/image" Target="media/image54.wmf"/><Relationship Id="rId34" Type="http://schemas.openxmlformats.org/officeDocument/2006/relationships/image" Target="media/image18.png"/><Relationship Id="rId50" Type="http://schemas.openxmlformats.org/officeDocument/2006/relationships/image" Target="media/image27.wmf"/><Relationship Id="rId55" Type="http://schemas.openxmlformats.org/officeDocument/2006/relationships/oleObject" Target="embeddings/oleObject18.bin"/><Relationship Id="rId76" Type="http://schemas.openxmlformats.org/officeDocument/2006/relationships/image" Target="media/image39.wmf"/><Relationship Id="rId97" Type="http://schemas.openxmlformats.org/officeDocument/2006/relationships/oleObject" Target="embeddings/oleObject41.bin"/><Relationship Id="rId104" Type="http://schemas.openxmlformats.org/officeDocument/2006/relationships/oleObject" Target="embeddings/oleObject45.bin"/><Relationship Id="rId120" Type="http://schemas.openxmlformats.org/officeDocument/2006/relationships/oleObject" Target="embeddings/oleObject53.bin"/><Relationship Id="rId125" Type="http://schemas.openxmlformats.org/officeDocument/2006/relationships/image" Target="media/image62.wmf"/><Relationship Id="rId141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27.bin"/><Relationship Id="rId92" Type="http://schemas.openxmlformats.org/officeDocument/2006/relationships/image" Target="media/image46.wmf"/><Relationship Id="rId2" Type="http://schemas.openxmlformats.org/officeDocument/2006/relationships/numbering" Target="numbering.xml"/><Relationship Id="rId29" Type="http://schemas.openxmlformats.org/officeDocument/2006/relationships/image" Target="media/image14.png"/><Relationship Id="rId24" Type="http://schemas.openxmlformats.org/officeDocument/2006/relationships/image" Target="media/image11.wmf"/><Relationship Id="rId40" Type="http://schemas.openxmlformats.org/officeDocument/2006/relationships/image" Target="media/image22.wmf"/><Relationship Id="rId45" Type="http://schemas.openxmlformats.org/officeDocument/2006/relationships/oleObject" Target="embeddings/oleObject13.bin"/><Relationship Id="rId66" Type="http://schemas.openxmlformats.org/officeDocument/2006/relationships/oleObject" Target="embeddings/oleObject25.bin"/><Relationship Id="rId87" Type="http://schemas.openxmlformats.org/officeDocument/2006/relationships/oleObject" Target="embeddings/oleObject35.bin"/><Relationship Id="rId110" Type="http://schemas.openxmlformats.org/officeDocument/2006/relationships/oleObject" Target="embeddings/oleObject48.bin"/><Relationship Id="rId115" Type="http://schemas.openxmlformats.org/officeDocument/2006/relationships/image" Target="media/image57.wmf"/><Relationship Id="rId131" Type="http://schemas.openxmlformats.org/officeDocument/2006/relationships/image" Target="media/image65.png"/><Relationship Id="rId136" Type="http://schemas.openxmlformats.org/officeDocument/2006/relationships/image" Target="media/image69.wmf"/><Relationship Id="rId61" Type="http://schemas.openxmlformats.org/officeDocument/2006/relationships/oleObject" Target="embeddings/oleObject22.bin"/><Relationship Id="rId82" Type="http://schemas.openxmlformats.org/officeDocument/2006/relationships/image" Target="media/image42.wmf"/><Relationship Id="rId19" Type="http://schemas.openxmlformats.org/officeDocument/2006/relationships/oleObject" Target="embeddings/oleObject3.bin"/><Relationship Id="rId14" Type="http://schemas.openxmlformats.org/officeDocument/2006/relationships/image" Target="media/image6.wmf"/><Relationship Id="rId30" Type="http://schemas.openxmlformats.org/officeDocument/2006/relationships/image" Target="media/image15.png"/><Relationship Id="rId35" Type="http://schemas.openxmlformats.org/officeDocument/2006/relationships/image" Target="media/image19.wmf"/><Relationship Id="rId56" Type="http://schemas.openxmlformats.org/officeDocument/2006/relationships/oleObject" Target="embeddings/oleObject19.bin"/><Relationship Id="rId77" Type="http://schemas.openxmlformats.org/officeDocument/2006/relationships/oleObject" Target="embeddings/oleObject30.bin"/><Relationship Id="rId100" Type="http://schemas.openxmlformats.org/officeDocument/2006/relationships/oleObject" Target="embeddings/oleObject43.bin"/><Relationship Id="rId105" Type="http://schemas.openxmlformats.org/officeDocument/2006/relationships/image" Target="media/image52.wmf"/><Relationship Id="rId126" Type="http://schemas.openxmlformats.org/officeDocument/2006/relationships/oleObject" Target="embeddings/oleObject5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BE58CCF-9E3F-4EC2-AC1D-9E0509252ED0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1CD562-9AE8-4F25-BAB1-59DA26D71A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9</TotalTime>
  <Pages>1</Pages>
  <Words>3336</Words>
  <Characters>19018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PE ACCOUNT BY WOSSELEN</dc:creator>
  <cp:keywords/>
  <dc:description/>
  <cp:lastModifiedBy>Ruslan</cp:lastModifiedBy>
  <cp:revision>53</cp:revision>
  <cp:lastPrinted>2024-04-05T05:56:00Z</cp:lastPrinted>
  <dcterms:created xsi:type="dcterms:W3CDTF">2021-12-14T14:47:00Z</dcterms:created>
  <dcterms:modified xsi:type="dcterms:W3CDTF">2024-04-05T05:56:00Z</dcterms:modified>
</cp:coreProperties>
</file>